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End w:id="0"/>
      <w:r>
        <w:rPr>
          <w:rFonts w:hint="eastAsia"/>
        </w:rPr>
        <w:t>面向柔性装配的制造执行系统任务管理的研究与实现</w:t>
      </w:r>
    </w:p>
    <w:p w14:paraId="0B3B372F" w14:textId="5D284BD9" w:rsidR="00476DFB" w:rsidRDefault="00476DFB" w:rsidP="00476DFB">
      <w:pPr>
        <w:pStyle w:val="1"/>
        <w:spacing w:before="163"/>
      </w:pPr>
      <w:bookmarkStart w:id="1" w:name="_Toc454283903"/>
      <w:bookmarkStart w:id="2" w:name="_Toc406597758"/>
      <w:r>
        <w:rPr>
          <w:rFonts w:hint="eastAsia"/>
        </w:rPr>
        <w:t>摘</w:t>
      </w:r>
      <w:r>
        <w:t xml:space="preserve">    </w:t>
      </w:r>
      <w:r>
        <w:rPr>
          <w:rFonts w:hint="eastAsia"/>
        </w:rPr>
        <w:t>要</w:t>
      </w:r>
      <w:bookmarkEnd w:id="1"/>
      <w:bookmarkEnd w:id="2"/>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7856EE39"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EC3548">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59038384"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EC3548">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EC3548">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06E4B776"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EC3548">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5BB08738"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EC3548">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2B5C1B77"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EC3548">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5098073B"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EC3548">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6BDCB6C3"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EC3548">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01989ED1"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EC3548">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62C64DE0"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EC3548">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4F387A7A"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EC3548">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476446EE" w:rsidR="00A724C1" w:rsidRDefault="00EB5B05" w:rsidP="002A6805">
      <w:pPr>
        <w:pStyle w:val="af1"/>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EC3548">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23EC2EF1" w:rsidR="00A724C1" w:rsidRDefault="00F91493" w:rsidP="002A6805">
      <w:pPr>
        <w:pStyle w:val="af1"/>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EC3548">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560B854A" w:rsidR="00A724C1" w:rsidRDefault="004C661D" w:rsidP="002A6805">
      <w:pPr>
        <w:pStyle w:val="af1"/>
      </w:pPr>
      <w:r>
        <w:rPr>
          <w:rFonts w:hint="eastAsia"/>
        </w:rPr>
        <w:t>周国利</w:t>
      </w:r>
      <w:r>
        <w:fldChar w:fldCharType="begin"/>
      </w:r>
      <w:r w:rsidR="00B23F38">
        <w:instrText xml:space="preserve"> ADDIN NE.Ref.{0BE63A8F-701F-4296-94CA-19ABCB2C05DD}</w:instrText>
      </w:r>
      <w:r>
        <w:fldChar w:fldCharType="separate"/>
      </w:r>
      <w:r w:rsidR="00EC3548">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2B61F092" w:rsidR="00A724C1" w:rsidRDefault="009973EE" w:rsidP="002A6805">
      <w:pPr>
        <w:pStyle w:val="af1"/>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EC3548">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20F17242" w:rsidR="00A724C1" w:rsidRDefault="002972C0" w:rsidP="002A6805">
      <w:pPr>
        <w:pStyle w:val="af1"/>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EC3548">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6CCC9814" w:rsidR="002972C0" w:rsidRPr="002A6805" w:rsidRDefault="002A6805" w:rsidP="002A6805">
      <w:pPr>
        <w:pStyle w:val="af1"/>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EC3548">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5D6722DE"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EC3548">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1E4A2D95" w:rsidR="00A724C1" w:rsidRDefault="00E56612" w:rsidP="001D31E2">
      <w:pPr>
        <w:ind w:firstLineChars="200" w:firstLine="480"/>
      </w:pPr>
      <w:r>
        <w:rPr>
          <w:rFonts w:hint="eastAsia"/>
        </w:rPr>
        <w:lastRenderedPageBreak/>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EC3548">
        <w:rPr>
          <w:rFonts w:eastAsiaTheme="minorEastAsia"/>
          <w:color w:val="080000"/>
          <w:kern w:val="0"/>
          <w:vertAlign w:val="superscript"/>
        </w:rPr>
        <w:t>[20]</w:t>
      </w:r>
      <w:r>
        <w:fldChar w:fldCharType="end"/>
      </w:r>
      <w:r>
        <w:rPr>
          <w:rFonts w:hint="eastAsia"/>
        </w:rPr>
        <w:t>为了提高装配效率、缩短生产周期、提高质量，采用基于</w:t>
      </w:r>
      <w:r>
        <w:rPr>
          <w:rFonts w:hint="eastAsia"/>
        </w:rPr>
        <w:t>PC</w:t>
      </w:r>
      <w:r>
        <w:rPr>
          <w:rFonts w:hint="eastAsia"/>
        </w:rPr>
        <w:t>的自动化技术和数据库技术来控制柔性装配制造执行系统，实现了功能模块和软件架构的开发。</w:t>
      </w:r>
    </w:p>
    <w:p w14:paraId="32725EBB" w14:textId="3C17A7E5"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EC3548">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6A1DD111"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EC3548">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64250FBC"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EC3548">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55610D24"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EC3548">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w:t>
      </w:r>
      <w:r w:rsidR="002F220F">
        <w:rPr>
          <w:rFonts w:hint="eastAsia"/>
        </w:rPr>
        <w:lastRenderedPageBreak/>
        <w:t>序和数据库实例。提高了硬件资源的使用率和维护的便利性，同时指出错误的架构可能会导致多租户维护的噩梦。</w:t>
      </w:r>
    </w:p>
    <w:p w14:paraId="4444CCD3" w14:textId="47F9F286"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EC3548">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360FFD00"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EC3548">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1171210E"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EC3548">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1DEC4F22"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EC3548">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5786605E"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EC3548">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29649547"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EC3548">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60F63D69"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EC3548">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EC3548">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lastRenderedPageBreak/>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lastRenderedPageBreak/>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w:t>
      </w:r>
      <w:r>
        <w:rPr>
          <w:rFonts w:hint="eastAsia"/>
        </w:rPr>
        <w:lastRenderedPageBreak/>
        <w:t>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43BCE51C"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EC3548">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0C554371"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EC3548">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733729"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733730" r:id="rId11"/>
        </w:object>
      </w:r>
    </w:p>
    <w:p w14:paraId="4248749B" w14:textId="19C26064" w:rsidR="00061D19" w:rsidRDefault="00061D19" w:rsidP="00D307FE">
      <w:pPr>
        <w:pStyle w:val="af0"/>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C72EF8">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727883B9"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EC3548">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EC3548">
        <w:rPr>
          <w:rFonts w:eastAsiaTheme="minorEastAsia"/>
          <w:color w:val="080000"/>
          <w:kern w:val="0"/>
          <w:vertAlign w:val="superscript"/>
        </w:rPr>
        <w:t>[35]</w:t>
      </w:r>
      <w:r w:rsidR="00282A52">
        <w:fldChar w:fldCharType="end"/>
      </w:r>
      <w:r w:rsidR="00354E9D">
        <w:rPr>
          <w:rFonts w:hint="eastAsia"/>
        </w:rPr>
        <w:t>。</w:t>
      </w:r>
    </w:p>
    <w:p w14:paraId="259DF714" w14:textId="77777777" w:rsidR="00F84C55" w:rsidRDefault="000D58E6" w:rsidP="00F84C55">
      <w:pPr>
        <w:keepNext/>
      </w:pPr>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3EED119C" w14:textId="573102D8" w:rsidR="00F4530B" w:rsidRDefault="00F84C55" w:rsidP="00F84C5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72EF8">
        <w:rPr>
          <w:noProof/>
        </w:rPr>
        <w:t>2</w:t>
      </w:r>
      <w:r>
        <w:fldChar w:fldCharType="end"/>
      </w:r>
      <w:r>
        <w:t xml:space="preserve"> </w:t>
      </w:r>
      <w:r>
        <w:rPr>
          <w:rFonts w:hint="eastAsia"/>
        </w:rPr>
        <w:t>SaaS</w:t>
      </w:r>
      <w:r>
        <w:rPr>
          <w:rFonts w:hint="eastAsia"/>
        </w:rPr>
        <w:t>软件成熟度模型</w:t>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w:t>
      </w:r>
      <w:r w:rsidR="00B568F5">
        <w:rPr>
          <w:rFonts w:hint="eastAsia"/>
        </w:rPr>
        <w:lastRenderedPageBreak/>
        <w:t>的基础上对用户的应用实例采用相同的代码，服务提供商根据用户的需要提供相应的配置，满足不同客户的需求。当客户提出新需求时，只需要对代码做少量的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6A116407" w:rsidR="00A9011C" w:rsidRPr="00A9011C" w:rsidRDefault="00A9011C" w:rsidP="002D7EC9">
      <w:pPr>
        <w:ind w:firstLine="480"/>
      </w:pPr>
      <w:r>
        <w:rPr>
          <w:rFonts w:hint="eastAsia"/>
        </w:rPr>
        <w:t>在软件的开发过程中，云计算服务提供商专注于云架构中的某一层服务架构</w:t>
      </w:r>
      <w:r>
        <w:rPr>
          <w:rFonts w:hint="eastAsia"/>
        </w:rPr>
        <w:lastRenderedPageBreak/>
        <w:t>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EC3548">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2FA4C968"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EC3548">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lastRenderedPageBreak/>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w:t>
      </w:r>
      <w:r w:rsidR="00CF2022">
        <w:rPr>
          <w:rFonts w:hint="eastAsia"/>
        </w:rPr>
        <w:lastRenderedPageBreak/>
        <w:t>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0F09A527" w:rsidR="00091784" w:rsidRDefault="005D4C84" w:rsidP="00A011C6">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EC3548">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44197D5E"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F4995">
        <w:rPr>
          <w:rFonts w:hint="eastAsia"/>
          <w:color w:val="FF0000"/>
        </w:rPr>
        <w:t>（超级管理员和企业内部管理员</w:t>
      </w:r>
      <w:r w:rsidR="00C547F5">
        <w:rPr>
          <w:rFonts w:hint="eastAsia"/>
          <w:color w:val="FF0000"/>
        </w:rPr>
        <w:t>，通过用例图对这些管理员进行分析</w:t>
      </w:r>
      <w:r w:rsidR="008F4995">
        <w:rPr>
          <w:rFonts w:hint="eastAsia"/>
          <w:color w:val="FF0000"/>
        </w:rPr>
        <w:t>）</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问题。因此采用</w:t>
      </w:r>
      <w:r w:rsidR="001C30E4">
        <w:rPr>
          <w:rFonts w:hint="eastAsia"/>
        </w:rPr>
        <w:t>Saa</w:t>
      </w:r>
      <w:r w:rsidR="001C30E4">
        <w:t>S</w:t>
      </w:r>
      <w:r w:rsidR="001C30E4">
        <w:rPr>
          <w:rFonts w:hint="eastAsia"/>
        </w:rPr>
        <w:t>模式的软件研发思路能够完全满足多租户协同制造的应用</w:t>
      </w:r>
      <w:r w:rsidR="001C30E4">
        <w:rPr>
          <w:rFonts w:hint="eastAsia"/>
        </w:rPr>
        <w:lastRenderedPageBreak/>
        <w:t>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进行优化在设计</w:t>
      </w:r>
      <w:r w:rsidR="00B87D3A">
        <w:rPr>
          <w:rFonts w:hint="eastAsia"/>
        </w:rPr>
        <w:t>。</w:t>
      </w:r>
    </w:p>
    <w:p w14:paraId="2F165944" w14:textId="04D5AF97" w:rsidR="006A3BA9" w:rsidRDefault="00946D2E" w:rsidP="00CB5B17">
      <w:pPr>
        <w:ind w:firstLineChars="200" w:firstLine="480"/>
      </w:pPr>
      <w:r>
        <w:rPr>
          <w:rFonts w:hint="eastAsia"/>
        </w:rPr>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2C752173" w:rsidR="00895457" w:rsidRDefault="002F796E" w:rsidP="006375F6">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72EF8">
        <w:rPr>
          <w:noProof/>
        </w:rPr>
        <w:t>3</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67CF1BD8">
            <wp:extent cx="4787660" cy="36365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4C7E5BE3" w14:textId="1A0E50BE" w:rsidR="0011610B" w:rsidRPr="0011610B" w:rsidRDefault="00A82046" w:rsidP="0011610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72EF8">
        <w:rPr>
          <w:noProof/>
        </w:rPr>
        <w:t>4</w:t>
      </w:r>
      <w:r>
        <w:fldChar w:fldCharType="end"/>
      </w:r>
      <w:r>
        <w:t xml:space="preserve"> </w:t>
      </w:r>
      <w:r>
        <w:rPr>
          <w:rFonts w:hint="eastAsia"/>
        </w:rPr>
        <w:t>租户协作生产</w:t>
      </w:r>
      <w:r w:rsidR="002D28F0">
        <w:rPr>
          <w:rFonts w:hint="eastAsia"/>
        </w:rPr>
        <w:t>时序图</w:t>
      </w:r>
    </w:p>
    <w:p w14:paraId="3DCFBBF4" w14:textId="59A54507"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p>
    <w:p w14:paraId="4DEA6069" w14:textId="168FC280"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EC3548">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616DDDD0"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w:t>
      </w:r>
      <w:r w:rsidR="00D241E5">
        <w:rPr>
          <w:rFonts w:hint="eastAsia"/>
        </w:rPr>
        <w:t>描述</w:t>
      </w:r>
      <w:r w:rsidR="00693C95">
        <w:rPr>
          <w:rFonts w:hint="eastAsia"/>
        </w:rPr>
        <w:t>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2ACDD16D"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r w:rsidR="000F22F3" w:rsidRPr="000F22F3">
        <w:rPr>
          <w:rFonts w:hint="eastAsia"/>
          <w:color w:val="FF0000"/>
        </w:rPr>
        <w:t>（还需要修改，详细描述）</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r>
        <w:rPr>
          <w:rFonts w:hint="eastAsia"/>
        </w:rPr>
        <w:lastRenderedPageBreak/>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21E509B5" w14:textId="496761E3" w:rsidR="000D4CF4" w:rsidRDefault="00D725DF" w:rsidP="000D4CF4">
      <w:pPr>
        <w:pStyle w:val="2"/>
        <w:spacing w:before="156"/>
      </w:pPr>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0"/>
        <w:jc w:val="center"/>
      </w:pPr>
      <w:r w:rsidRPr="00107C8A">
        <w:rPr>
          <w:noProof/>
        </w:rPr>
        <w:drawing>
          <wp:inline distT="0" distB="0" distL="0" distR="0" wp14:anchorId="74A41740" wp14:editId="508229EF">
            <wp:extent cx="5231958" cy="348398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5234574" cy="348572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r>
        <w:rPr>
          <w:rFonts w:hint="eastAsia"/>
        </w:rPr>
        <w:t>3</w:t>
      </w:r>
      <w:r w:rsidR="000D4CF4">
        <w:t>.</w:t>
      </w:r>
      <w:r w:rsidR="00FA1FF5">
        <w:rPr>
          <w:rFonts w:hint="eastAsia"/>
        </w:rPr>
        <w:t>2</w:t>
      </w:r>
      <w:r w:rsidR="000D4CF4">
        <w:t xml:space="preserve"> </w:t>
      </w:r>
      <w:r w:rsidR="000D4CF4">
        <w:rPr>
          <w:rFonts w:hint="eastAsia"/>
        </w:rPr>
        <w:t>微服务框架设计</w:t>
      </w:r>
    </w:p>
    <w:p w14:paraId="2DFCC09C" w14:textId="1CF41BDD" w:rsidR="0019712C" w:rsidRDefault="0019712C" w:rsidP="0047339F">
      <w:pPr>
        <w:pStyle w:val="3"/>
        <w:spacing w:before="156"/>
      </w:pPr>
      <w:r>
        <w:rPr>
          <w:rFonts w:hint="eastAsia"/>
        </w:rPr>
        <w:t>3</w:t>
      </w:r>
      <w:r>
        <w:t>.</w:t>
      </w:r>
      <w:r w:rsidR="00FA1FF5">
        <w:rPr>
          <w:rFonts w:hint="eastAsia"/>
        </w:rPr>
        <w:t>2</w:t>
      </w:r>
      <w:r>
        <w:t xml:space="preserve">.1 </w:t>
      </w:r>
      <w:r>
        <w:rPr>
          <w:rFonts w:hint="eastAsia"/>
        </w:rPr>
        <w:t>微服务</w:t>
      </w:r>
      <w:r w:rsidR="00944C0E">
        <w:rPr>
          <w:rFonts w:hint="eastAsia"/>
        </w:rPr>
        <w:t>理论研究</w:t>
      </w:r>
    </w:p>
    <w:p w14:paraId="67575E6E" w14:textId="05B44516"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EC3548">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29B7594B" w:rsidR="00EC0570" w:rsidRPr="00A6096A" w:rsidRDefault="00EC0570" w:rsidP="00182C00">
      <w:pPr>
        <w:ind w:firstLineChars="200" w:firstLine="480"/>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w:t>
      </w:r>
      <w:r w:rsidR="00EC42A6">
        <w:rPr>
          <w:rFonts w:hint="eastAsia"/>
        </w:rPr>
        <w:t>研究</w:t>
      </w:r>
      <w:r w:rsidR="00D978BD">
        <w:rPr>
          <w:rFonts w:hint="eastAsia"/>
        </w:rPr>
        <w:t>SaaS</w:t>
      </w:r>
      <w:r w:rsidR="00D978BD">
        <w:rPr>
          <w:rFonts w:hint="eastAsia"/>
        </w:rPr>
        <w:t>模式下的</w:t>
      </w:r>
      <w:r w:rsidR="00C11B9F">
        <w:rPr>
          <w:rFonts w:hint="eastAsia"/>
        </w:rPr>
        <w:t>装配系统</w:t>
      </w:r>
      <w:r w:rsidR="00EC42A6">
        <w:rPr>
          <w:rFonts w:hint="eastAsia"/>
        </w:rPr>
        <w:t>实现</w:t>
      </w:r>
      <w:r w:rsidR="00C11B9F">
        <w:rPr>
          <w:rFonts w:hint="eastAsia"/>
        </w:rPr>
        <w:t>。</w:t>
      </w:r>
    </w:p>
    <w:p w14:paraId="2C0FF848" w14:textId="748B814B" w:rsidR="00A7676E" w:rsidRDefault="00A7676E" w:rsidP="00A7676E">
      <w:pPr>
        <w:pStyle w:val="3"/>
        <w:spacing w:before="156"/>
      </w:pPr>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1565D8C1"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EC3548">
        <w:rPr>
          <w:rFonts w:eastAsiaTheme="minorEastAsia"/>
          <w:color w:val="080000"/>
          <w:kern w:val="0"/>
          <w:vertAlign w:val="superscript"/>
        </w:rPr>
        <w:t>[41]</w:t>
      </w:r>
      <w:r w:rsidR="00BA1A51">
        <w:fldChar w:fldCharType="end"/>
      </w:r>
      <w:r w:rsidR="00E861A6">
        <w:rPr>
          <w:rFonts w:hint="eastAsia"/>
        </w:rPr>
        <w:t>针对</w:t>
      </w:r>
      <w:r w:rsidR="006B376A">
        <w:rPr>
          <w:rFonts w:hint="eastAsia"/>
        </w:rPr>
        <w:t>云件</w:t>
      </w:r>
      <w:r w:rsidR="00E861A6">
        <w:rPr>
          <w:rFonts w:hint="eastAsia"/>
        </w:rPr>
        <w:t>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灵活配置和简易部署等特性。</w:t>
      </w:r>
    </w:p>
    <w:p w14:paraId="31090C47" w14:textId="0C9F83C7"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EC3548">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411852D7"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EC3548">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6826FF5C"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EC3548">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5C2AB196" w:rsidR="00F1713E" w:rsidRDefault="00360CD4" w:rsidP="00360CD4">
      <w:pPr>
        <w:ind w:firstLine="480"/>
      </w:pPr>
      <w:r>
        <w:t>Khanda Kevin</w:t>
      </w:r>
      <w:r>
        <w:rPr>
          <w:rFonts w:hint="eastAsia"/>
        </w:rPr>
        <w:t>、</w:t>
      </w:r>
      <w:r>
        <w:t>Salikhov 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EC3548">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3A705104" w:rsidR="009358BD" w:rsidRDefault="009358BD" w:rsidP="00360CD4">
      <w:pPr>
        <w:ind w:firstLine="480"/>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EC3548">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0CAB80D5" w:rsidR="007C78F2" w:rsidRPr="00D23B81" w:rsidRDefault="0071129F" w:rsidP="0071129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p>
    <w:p w14:paraId="4E8073C9" w14:textId="4C2E062F" w:rsidR="000D4CF4" w:rsidRDefault="00D725DF" w:rsidP="000D4CF4">
      <w:pPr>
        <w:pStyle w:val="3"/>
        <w:spacing w:before="156"/>
      </w:pPr>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p>
    <w:p w14:paraId="034EAFA3" w14:textId="7898EDBE" w:rsidR="00E1055C" w:rsidRDefault="00F342AD" w:rsidP="00E1055C">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00E1055C" w:rsidRPr="00E1055C">
        <w:rPr>
          <w:rFonts w:hint="eastAsia"/>
          <w:color w:val="FF0000"/>
        </w:rPr>
        <w:t>如图所示</w:t>
      </w:r>
      <w:r w:rsidR="00E1055C">
        <w:rPr>
          <w:rFonts w:hint="eastAsia"/>
        </w:rPr>
        <w:t>，</w:t>
      </w:r>
      <w:r w:rsidR="00E1055C">
        <w:rPr>
          <w:rFonts w:hint="eastAsia"/>
        </w:rPr>
        <w:t>S</w:t>
      </w:r>
      <w:r w:rsidR="00E1055C">
        <w:t>pringCloud</w:t>
      </w:r>
      <w:r w:rsidR="00E1055C">
        <w:rPr>
          <w:rFonts w:hint="eastAsia"/>
        </w:rPr>
        <w:t>与</w:t>
      </w:r>
      <w:r w:rsidR="00E1055C">
        <w:rPr>
          <w:rFonts w:hint="eastAsia"/>
        </w:rPr>
        <w:t>Dubbo</w:t>
      </w:r>
      <w:r w:rsidR="00E1055C">
        <w:rPr>
          <w:rFonts w:hint="eastAsia"/>
        </w:rPr>
        <w:t>框架相比，</w:t>
      </w:r>
      <w:r w:rsidR="00E1055C">
        <w:rPr>
          <w:rFonts w:hint="eastAsia"/>
        </w:rPr>
        <w:t>SpringCloud</w:t>
      </w:r>
      <w:r w:rsidR="00E1055C">
        <w:rPr>
          <w:rFonts w:hint="eastAsia"/>
        </w:rPr>
        <w:t>框架的系统结构更简单，通过传统的</w:t>
      </w:r>
      <w:r w:rsidR="00E1055C">
        <w:rPr>
          <w:rFonts w:hint="eastAsia"/>
        </w:rPr>
        <w:t>SpringMVC</w:t>
      </w:r>
      <w:r w:rsidR="00E1055C">
        <w:rPr>
          <w:rFonts w:hint="eastAsia"/>
        </w:rPr>
        <w:t>架构加上注册中心的功能实现</w:t>
      </w:r>
      <w:r w:rsidR="00E1055C">
        <w:rPr>
          <w:rFonts w:hint="eastAsia"/>
        </w:rPr>
        <w:t>SpringCloud</w:t>
      </w:r>
      <w:r w:rsidR="00373E97">
        <w:rPr>
          <w:rFonts w:hint="eastAsia"/>
        </w:rPr>
        <w:t>架构，而</w:t>
      </w:r>
      <w:r w:rsidR="00373E97">
        <w:rPr>
          <w:rFonts w:hint="eastAsia"/>
        </w:rPr>
        <w:t>dubbo</w:t>
      </w:r>
      <w:r w:rsidR="00373E97">
        <w:rPr>
          <w:rFonts w:hint="eastAsia"/>
        </w:rPr>
        <w:t>需要使用各种复杂的</w:t>
      </w:r>
      <w:r w:rsidR="00373E97">
        <w:rPr>
          <w:rFonts w:hint="eastAsia"/>
        </w:rPr>
        <w:t>url</w:t>
      </w:r>
      <w:r w:rsidR="00373E97">
        <w:rPr>
          <w:rFonts w:hint="eastAsia"/>
        </w:rPr>
        <w:t>，</w:t>
      </w:r>
      <w:r w:rsidR="00373E97">
        <w:rPr>
          <w:rFonts w:hint="eastAsia"/>
        </w:rPr>
        <w:t>protocol</w:t>
      </w:r>
      <w:r w:rsidR="00373E97">
        <w:rPr>
          <w:rFonts w:hint="eastAsia"/>
        </w:rPr>
        <w:t>等技术</w:t>
      </w:r>
      <w:r w:rsidR="00B52BE3">
        <w:rPr>
          <w:rFonts w:hint="eastAsia"/>
        </w:rPr>
        <w:t>；从性能上看，</w:t>
      </w:r>
      <w:r w:rsidR="00B52BE3">
        <w:rPr>
          <w:rFonts w:hint="eastAsia"/>
        </w:rPr>
        <w:t>dubbo</w:t>
      </w:r>
      <w:r w:rsidR="00B52BE3">
        <w:rPr>
          <w:rFonts w:hint="eastAsia"/>
        </w:rPr>
        <w:t>的网络消耗小于</w:t>
      </w:r>
      <w:r w:rsidR="00B52BE3">
        <w:rPr>
          <w:rFonts w:hint="eastAsia"/>
        </w:rPr>
        <w:t>SpringCloud</w:t>
      </w:r>
      <w:r w:rsidR="00B52BE3">
        <w:rPr>
          <w:rFonts w:hint="eastAsia"/>
        </w:rPr>
        <w:t>，但是现在随着网络技术的发展，网络消耗已经不会对系统造成太大问题</w:t>
      </w:r>
      <w:r w:rsidR="00BE09AE">
        <w:rPr>
          <w:rFonts w:hint="eastAsia"/>
        </w:rPr>
        <w:t>；从开发难易度</w:t>
      </w:r>
      <w:r w:rsidR="00BE09AE">
        <w:rPr>
          <w:rFonts w:hint="eastAsia"/>
        </w:rPr>
        <w:lastRenderedPageBreak/>
        <w:t>上，</w:t>
      </w:r>
      <w:r w:rsidR="00BE09AE">
        <w:rPr>
          <w:rFonts w:hint="eastAsia"/>
        </w:rPr>
        <w:t>dubbo</w:t>
      </w:r>
      <w:r w:rsidR="00BE09AE">
        <w:rPr>
          <w:rFonts w:hint="eastAsia"/>
        </w:rPr>
        <w:t>的开发难度极大，对</w:t>
      </w:r>
      <w:r w:rsidR="00BE09AE">
        <w:rPr>
          <w:rFonts w:hint="eastAsia"/>
        </w:rPr>
        <w:t>jar</w:t>
      </w:r>
      <w:r w:rsidR="00BE09AE">
        <w:rPr>
          <w:rFonts w:hint="eastAsia"/>
        </w:rPr>
        <w:t>包的版本和代码库的依赖极大，</w:t>
      </w:r>
      <w:r w:rsidR="005468C4">
        <w:rPr>
          <w:rFonts w:hint="eastAsia"/>
        </w:rPr>
        <w:t>SpringCloud</w:t>
      </w:r>
      <w:r w:rsidR="005468C4">
        <w:rPr>
          <w:rFonts w:hint="eastAsia"/>
        </w:rPr>
        <w:t>比较自由</w:t>
      </w:r>
      <w:r w:rsidR="008737C3">
        <w:rPr>
          <w:rFonts w:hint="eastAsia"/>
        </w:rPr>
        <w:t>，接口管控层面比较高效。</w:t>
      </w:r>
    </w:p>
    <w:tbl>
      <w:tblPr>
        <w:tblStyle w:val="af4"/>
        <w:tblW w:w="0" w:type="auto"/>
        <w:tblLook w:val="04A0" w:firstRow="1" w:lastRow="0" w:firstColumn="1" w:lastColumn="0" w:noHBand="0" w:noVBand="1"/>
      </w:tblPr>
      <w:tblGrid>
        <w:gridCol w:w="2765"/>
        <w:gridCol w:w="2765"/>
        <w:gridCol w:w="2766"/>
      </w:tblGrid>
      <w:tr w:rsidR="00BE09AE" w14:paraId="425D4DD9" w14:textId="77777777" w:rsidTr="00BE09AE">
        <w:tc>
          <w:tcPr>
            <w:tcW w:w="2765" w:type="dxa"/>
          </w:tcPr>
          <w:p w14:paraId="4F4C4DD6" w14:textId="77777777" w:rsidR="00BE09AE" w:rsidRDefault="00BE09AE" w:rsidP="00E1055C"/>
        </w:tc>
        <w:tc>
          <w:tcPr>
            <w:tcW w:w="2765" w:type="dxa"/>
          </w:tcPr>
          <w:p w14:paraId="3D52E3E8" w14:textId="510140FA" w:rsidR="00BE09AE" w:rsidRDefault="00BE09AE" w:rsidP="00E1055C">
            <w:r>
              <w:rPr>
                <w:rFonts w:hint="eastAsia"/>
              </w:rPr>
              <w:t>SpringCloud</w:t>
            </w:r>
          </w:p>
        </w:tc>
        <w:tc>
          <w:tcPr>
            <w:tcW w:w="2766" w:type="dxa"/>
          </w:tcPr>
          <w:p w14:paraId="2FFE1AF7" w14:textId="726EB47D" w:rsidR="00BE09AE" w:rsidRDefault="00BE09AE" w:rsidP="00E1055C">
            <w:r>
              <w:t>D</w:t>
            </w:r>
            <w:r>
              <w:rPr>
                <w:rFonts w:hint="eastAsia"/>
              </w:rPr>
              <w:t>ubbo</w:t>
            </w:r>
          </w:p>
        </w:tc>
      </w:tr>
      <w:tr w:rsidR="00BE09AE" w14:paraId="2C52A968" w14:textId="77777777" w:rsidTr="00BE09AE">
        <w:tc>
          <w:tcPr>
            <w:tcW w:w="2765" w:type="dxa"/>
          </w:tcPr>
          <w:p w14:paraId="108048B0" w14:textId="1C0F24B6" w:rsidR="00BE09AE" w:rsidRDefault="00BE09AE" w:rsidP="00E1055C">
            <w:r>
              <w:rPr>
                <w:rFonts w:hint="eastAsia"/>
              </w:rPr>
              <w:t>开发难度</w:t>
            </w:r>
          </w:p>
        </w:tc>
        <w:tc>
          <w:tcPr>
            <w:tcW w:w="2765" w:type="dxa"/>
          </w:tcPr>
          <w:p w14:paraId="24714D06" w14:textId="50999C71" w:rsidR="00BE09AE" w:rsidRDefault="00B773EF" w:rsidP="00E1055C">
            <w:r>
              <w:rPr>
                <w:rFonts w:hint="eastAsia"/>
              </w:rPr>
              <w:t>难度小，自由</w:t>
            </w:r>
          </w:p>
        </w:tc>
        <w:tc>
          <w:tcPr>
            <w:tcW w:w="2766" w:type="dxa"/>
          </w:tcPr>
          <w:p w14:paraId="29A4A4CA" w14:textId="40EB8479" w:rsidR="00BE09AE" w:rsidRDefault="00B773EF" w:rsidP="00E1055C">
            <w:r>
              <w:rPr>
                <w:rFonts w:hint="eastAsia"/>
              </w:rPr>
              <w:t>难度大，不便管理</w:t>
            </w:r>
          </w:p>
        </w:tc>
      </w:tr>
      <w:tr w:rsidR="00BE09AE" w14:paraId="0D4C19A4" w14:textId="77777777" w:rsidTr="00BE09AE">
        <w:tc>
          <w:tcPr>
            <w:tcW w:w="2765" w:type="dxa"/>
          </w:tcPr>
          <w:p w14:paraId="7A39D451" w14:textId="0C0012FE" w:rsidR="00BE09AE" w:rsidRDefault="00BE09AE" w:rsidP="00E1055C">
            <w:r>
              <w:rPr>
                <w:rFonts w:hint="eastAsia"/>
              </w:rPr>
              <w:t>系统结构</w:t>
            </w:r>
          </w:p>
        </w:tc>
        <w:tc>
          <w:tcPr>
            <w:tcW w:w="2765" w:type="dxa"/>
          </w:tcPr>
          <w:p w14:paraId="179329F4" w14:textId="2645EB14" w:rsidR="00BE09AE" w:rsidRDefault="00B773EF" w:rsidP="00E1055C">
            <w:r>
              <w:rPr>
                <w:rFonts w:hint="eastAsia"/>
              </w:rPr>
              <w:t>简单</w:t>
            </w:r>
          </w:p>
        </w:tc>
        <w:tc>
          <w:tcPr>
            <w:tcW w:w="2766" w:type="dxa"/>
          </w:tcPr>
          <w:p w14:paraId="03BD394E" w14:textId="63581EED" w:rsidR="00BE09AE" w:rsidRDefault="00B773EF" w:rsidP="00E1055C">
            <w:r>
              <w:rPr>
                <w:rFonts w:hint="eastAsia"/>
              </w:rPr>
              <w:t>复杂</w:t>
            </w:r>
          </w:p>
        </w:tc>
      </w:tr>
      <w:tr w:rsidR="00BE09AE" w14:paraId="64598191" w14:textId="77777777" w:rsidTr="00BE09AE">
        <w:tc>
          <w:tcPr>
            <w:tcW w:w="2765" w:type="dxa"/>
          </w:tcPr>
          <w:p w14:paraId="3B8053D0" w14:textId="79E54893" w:rsidR="00BE09AE" w:rsidRDefault="00BE09AE" w:rsidP="00E1055C">
            <w:r>
              <w:rPr>
                <w:rFonts w:hint="eastAsia"/>
              </w:rPr>
              <w:t>系统应用</w:t>
            </w:r>
          </w:p>
        </w:tc>
        <w:tc>
          <w:tcPr>
            <w:tcW w:w="2765" w:type="dxa"/>
          </w:tcPr>
          <w:p w14:paraId="451C24FC" w14:textId="783C73BC" w:rsidR="00BE09AE" w:rsidRDefault="0037026F" w:rsidP="00E1055C">
            <w:r>
              <w:rPr>
                <w:rFonts w:hint="eastAsia"/>
              </w:rPr>
              <w:t>应用广泛</w:t>
            </w:r>
          </w:p>
        </w:tc>
        <w:tc>
          <w:tcPr>
            <w:tcW w:w="2766" w:type="dxa"/>
          </w:tcPr>
          <w:p w14:paraId="63C3A9E4" w14:textId="4230DD19" w:rsidR="00BE09AE" w:rsidRDefault="0037026F" w:rsidP="00E1055C">
            <w:r>
              <w:rPr>
                <w:rFonts w:hint="eastAsia"/>
              </w:rPr>
              <w:t>应用广泛</w:t>
            </w:r>
          </w:p>
        </w:tc>
      </w:tr>
      <w:tr w:rsidR="00BE09AE" w14:paraId="5C23BF03" w14:textId="77777777" w:rsidTr="00BE09AE">
        <w:tc>
          <w:tcPr>
            <w:tcW w:w="2765" w:type="dxa"/>
          </w:tcPr>
          <w:p w14:paraId="58CC8D89" w14:textId="6C1E3958" w:rsidR="00BE09AE" w:rsidRDefault="00BE09AE" w:rsidP="00E1055C">
            <w:r>
              <w:rPr>
                <w:rFonts w:hint="eastAsia"/>
              </w:rPr>
              <w:t>技术支持</w:t>
            </w:r>
          </w:p>
        </w:tc>
        <w:tc>
          <w:tcPr>
            <w:tcW w:w="2765" w:type="dxa"/>
          </w:tcPr>
          <w:p w14:paraId="3A5EB642" w14:textId="156A2676" w:rsidR="00BE09AE" w:rsidRDefault="00B773EF" w:rsidP="00E1055C">
            <w:r>
              <w:rPr>
                <w:rFonts w:hint="eastAsia"/>
              </w:rPr>
              <w:t>开源社区活跃</w:t>
            </w:r>
          </w:p>
        </w:tc>
        <w:tc>
          <w:tcPr>
            <w:tcW w:w="2766" w:type="dxa"/>
          </w:tcPr>
          <w:p w14:paraId="5E82D49F" w14:textId="165DE971" w:rsidR="00BE09AE" w:rsidRDefault="00B773EF" w:rsidP="00E1055C">
            <w:r>
              <w:rPr>
                <w:rFonts w:hint="eastAsia"/>
              </w:rPr>
              <w:t>停止技术支持</w:t>
            </w:r>
          </w:p>
        </w:tc>
      </w:tr>
      <w:tr w:rsidR="00BE09AE" w14:paraId="48A3DA79" w14:textId="77777777" w:rsidTr="00BE09AE">
        <w:tc>
          <w:tcPr>
            <w:tcW w:w="2765" w:type="dxa"/>
          </w:tcPr>
          <w:p w14:paraId="6263BB77" w14:textId="5E8ACE3E" w:rsidR="00BE09AE" w:rsidRDefault="00BE09AE" w:rsidP="00E1055C">
            <w:r>
              <w:rPr>
                <w:rFonts w:hint="eastAsia"/>
              </w:rPr>
              <w:t>性能</w:t>
            </w:r>
          </w:p>
        </w:tc>
        <w:tc>
          <w:tcPr>
            <w:tcW w:w="2765" w:type="dxa"/>
          </w:tcPr>
          <w:p w14:paraId="271BBB38" w14:textId="2CF35FF5" w:rsidR="00BE09AE" w:rsidRDefault="00CF719F" w:rsidP="00E1055C">
            <w:r>
              <w:rPr>
                <w:rFonts w:hint="eastAsia"/>
              </w:rPr>
              <w:t>网络消耗较大</w:t>
            </w:r>
          </w:p>
        </w:tc>
        <w:tc>
          <w:tcPr>
            <w:tcW w:w="2766" w:type="dxa"/>
          </w:tcPr>
          <w:p w14:paraId="6DEA17E7" w14:textId="5CF8E782" w:rsidR="00BE09AE" w:rsidRDefault="00CF719F" w:rsidP="00E1055C">
            <w:r>
              <w:t>R</w:t>
            </w:r>
            <w:r>
              <w:rPr>
                <w:rFonts w:hint="eastAsia"/>
              </w:rPr>
              <w:t>pc</w:t>
            </w:r>
            <w:r>
              <w:rPr>
                <w:rFonts w:hint="eastAsia"/>
              </w:rPr>
              <w:t>调用网络消耗小</w:t>
            </w:r>
          </w:p>
        </w:tc>
      </w:tr>
    </w:tbl>
    <w:p w14:paraId="728EDE2A" w14:textId="77777777" w:rsidR="00C7475A" w:rsidRDefault="00F562F8" w:rsidP="00C7475A">
      <w:pPr>
        <w:ind w:firstLine="480"/>
      </w:pPr>
      <w:r>
        <w:rPr>
          <w:rFonts w:hint="eastAsia"/>
        </w:rPr>
        <w:t>经过上述对比</w:t>
      </w:r>
      <w:r w:rsidR="005F4477">
        <w:rPr>
          <w:rFonts w:hint="eastAsia"/>
        </w:rPr>
        <w:t>，本课题决定采用开发难度较小，技术支持较强的</w:t>
      </w:r>
      <w:r w:rsidR="005F4477">
        <w:rPr>
          <w:rFonts w:hint="eastAsia"/>
        </w:rPr>
        <w:t>SpringCloud</w:t>
      </w:r>
      <w:r w:rsidR="005F4477">
        <w:rPr>
          <w:rFonts w:hint="eastAsia"/>
        </w:rPr>
        <w:t>框架来实现本课题的微服务架构。</w:t>
      </w:r>
    </w:p>
    <w:p w14:paraId="7E005E3E" w14:textId="74A569A8" w:rsidR="00D34C36" w:rsidRDefault="00641922" w:rsidP="00C7475A">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r w:rsidR="0037191D">
        <w:rPr>
          <w:rFonts w:hint="eastAsia"/>
        </w:rPr>
        <w:t>其中展现层</w:t>
      </w:r>
      <w:r w:rsidR="009C2C72">
        <w:rPr>
          <w:rFonts w:hint="eastAsia"/>
        </w:rPr>
        <w:t>基于快速开发工具</w:t>
      </w:r>
      <w:r w:rsidR="009C2C72">
        <w:rPr>
          <w:rFonts w:hint="eastAsia"/>
        </w:rPr>
        <w:t>Dorado</w:t>
      </w:r>
      <w:r w:rsidR="009C2C72">
        <w:rPr>
          <w:rFonts w:hint="eastAsia"/>
        </w:rPr>
        <w:t>集成开发，完成用户界面的设计。采用</w:t>
      </w:r>
      <w:r w:rsidR="009C2C72">
        <w:rPr>
          <w:rFonts w:hint="eastAsia"/>
        </w:rPr>
        <w:t>http</w:t>
      </w:r>
      <w:r w:rsidR="009C2C72">
        <w:rPr>
          <w:rFonts w:hint="eastAsia"/>
        </w:rPr>
        <w:t>和</w:t>
      </w:r>
      <w:r w:rsidR="009C2C72">
        <w:rPr>
          <w:rFonts w:hint="eastAsia"/>
        </w:rPr>
        <w:t>https</w:t>
      </w:r>
      <w:r w:rsidR="009C2C72">
        <w:rPr>
          <w:rFonts w:hint="eastAsia"/>
        </w:rPr>
        <w:t>网络传输协议与后台服务解耦，将展现层和服务应用层之间的逻辑分离。通过</w:t>
      </w:r>
      <w:r w:rsidR="009C2C72">
        <w:rPr>
          <w:rFonts w:hint="eastAsia"/>
        </w:rPr>
        <w:t>Restful</w:t>
      </w:r>
      <w:r w:rsidR="009C2C72">
        <w:rPr>
          <w:rFonts w:hint="eastAsia"/>
        </w:rPr>
        <w:t>中间件对服务之间接口调用进行数据交互</w:t>
      </w:r>
      <w:r w:rsidR="00634C06">
        <w:rPr>
          <w:rFonts w:hint="eastAsia"/>
        </w:rPr>
        <w:t>。使用</w:t>
      </w:r>
      <w:r w:rsidR="00634C06" w:rsidRPr="00634C06">
        <w:t>Axure RP</w:t>
      </w:r>
      <w:r w:rsidR="00634C06">
        <w:rPr>
          <w:rFonts w:hint="eastAsia"/>
        </w:rPr>
        <w:t>快速原型工具对界面</w:t>
      </w:r>
      <w:r w:rsidR="00634C06">
        <w:rPr>
          <w:rFonts w:hint="eastAsia"/>
        </w:rPr>
        <w:t>UI</w:t>
      </w:r>
      <w:r w:rsidR="00634C06">
        <w:rPr>
          <w:rFonts w:hint="eastAsia"/>
        </w:rPr>
        <w:t>进行设计，</w:t>
      </w:r>
      <w:r w:rsidR="009C2C72">
        <w:rPr>
          <w:rFonts w:hint="eastAsia"/>
        </w:rPr>
        <w:t>同时在</w:t>
      </w:r>
      <w:r w:rsidR="009C2C72">
        <w:rPr>
          <w:rFonts w:hint="eastAsia"/>
        </w:rPr>
        <w:t>Dorado</w:t>
      </w:r>
      <w:r w:rsidR="009C2C72">
        <w:rPr>
          <w:rFonts w:hint="eastAsia"/>
        </w:rPr>
        <w:t>的基础上使用</w:t>
      </w:r>
      <w:r w:rsidR="009C2C72">
        <w:rPr>
          <w:rFonts w:hint="eastAsia"/>
        </w:rPr>
        <w:t>H</w:t>
      </w:r>
      <w:r w:rsidR="009C2C72">
        <w:t>5</w:t>
      </w:r>
      <w:r w:rsidR="009C2C72">
        <w:rPr>
          <w:rFonts w:hint="eastAsia"/>
        </w:rPr>
        <w:t>、</w:t>
      </w:r>
      <w:r w:rsidR="009C2C72">
        <w:rPr>
          <w:rFonts w:hint="eastAsia"/>
        </w:rPr>
        <w:t>jsp</w:t>
      </w:r>
      <w:r w:rsidR="009C2C72">
        <w:rPr>
          <w:rFonts w:hint="eastAsia"/>
        </w:rPr>
        <w:t>等前端技术</w:t>
      </w:r>
      <w:r w:rsidR="00634C06">
        <w:rPr>
          <w:rFonts w:hint="eastAsia"/>
        </w:rPr>
        <w:t>和</w:t>
      </w:r>
      <w:r w:rsidR="00634C06">
        <w:rPr>
          <w:rFonts w:hint="eastAsia"/>
        </w:rPr>
        <w:t>BootStrap</w:t>
      </w:r>
      <w:r w:rsidR="00634C06">
        <w:rPr>
          <w:rFonts w:hint="eastAsia"/>
        </w:rPr>
        <w:t>、</w:t>
      </w:r>
      <w:r w:rsidR="00634C06">
        <w:rPr>
          <w:rFonts w:hint="eastAsia"/>
        </w:rPr>
        <w:t>React</w:t>
      </w:r>
      <w:r w:rsidR="00634C06">
        <w:rPr>
          <w:rFonts w:hint="eastAsia"/>
        </w:rPr>
        <w:t>等前端技术框架研发界面。</w:t>
      </w:r>
    </w:p>
    <w:p w14:paraId="07E07CE0" w14:textId="3225129D" w:rsidR="00736368" w:rsidRDefault="00634C06" w:rsidP="00C7475A">
      <w:pPr>
        <w:ind w:firstLine="480"/>
      </w:pPr>
      <w:r>
        <w:rPr>
          <w:rFonts w:hint="eastAsia"/>
        </w:rPr>
        <w:t>其次，应用服务层</w:t>
      </w:r>
      <w:r w:rsidR="002866C4">
        <w:rPr>
          <w:rFonts w:hint="eastAsia"/>
        </w:rPr>
        <w:t>分为业务逻辑服务和架构技术服务。其中架构技术服务主要包注册中心、负载均衡、容错保护、数据通信、服务安全等模块的设计</w:t>
      </w:r>
      <w:r w:rsidR="00A62514">
        <w:rPr>
          <w:rFonts w:hint="eastAsia"/>
        </w:rPr>
        <w:t>。</w:t>
      </w:r>
      <w:r w:rsidR="00736368">
        <w:rPr>
          <w:rFonts w:hint="eastAsia"/>
        </w:rPr>
        <w:t>注册中心提供服务发现的能力</w:t>
      </w:r>
      <w:r w:rsidR="003B184D">
        <w:rPr>
          <w:rFonts w:hint="eastAsia"/>
        </w:rPr>
        <w:t>，</w:t>
      </w:r>
      <w:r w:rsidR="00736368">
        <w:rPr>
          <w:rFonts w:hint="eastAsia"/>
        </w:rPr>
        <w:t>服务启动时向注册中心中注册自己的信息</w:t>
      </w:r>
      <w:r w:rsidR="003B184D">
        <w:rPr>
          <w:rFonts w:hint="eastAsia"/>
        </w:rPr>
        <w:t>，注册中心是微服务的基础，</w:t>
      </w:r>
      <w:r w:rsidR="00736368">
        <w:rPr>
          <w:rFonts w:hint="eastAsia"/>
        </w:rPr>
        <w:t>本课题主要通过</w:t>
      </w:r>
      <w:r w:rsidR="00736368">
        <w:rPr>
          <w:rFonts w:hint="eastAsia"/>
        </w:rPr>
        <w:t>SpringCloud</w:t>
      </w:r>
      <w:r w:rsidR="00736368">
        <w:rPr>
          <w:rFonts w:hint="eastAsia"/>
        </w:rPr>
        <w:t>下的</w:t>
      </w:r>
      <w:r w:rsidR="00736368">
        <w:rPr>
          <w:rFonts w:hint="eastAsia"/>
        </w:rPr>
        <w:t>Eureka</w:t>
      </w:r>
      <w:r w:rsidR="00736368">
        <w:rPr>
          <w:rFonts w:hint="eastAsia"/>
        </w:rPr>
        <w:t>组件实现注册中心的功能；负载均衡是</w:t>
      </w:r>
      <w:r w:rsidR="00736368">
        <w:rPr>
          <w:rFonts w:hint="eastAsia"/>
        </w:rPr>
        <w:t>SaaS</w:t>
      </w:r>
      <w:r w:rsidR="00736368">
        <w:rPr>
          <w:rFonts w:hint="eastAsia"/>
        </w:rPr>
        <w:t>模式第四级成熟度模型的关键，租户的所有请求首先经过负载均衡合理的分配到每一个服务中，减轻服务器的负载</w:t>
      </w:r>
      <w:r w:rsidR="003B184D">
        <w:rPr>
          <w:rFonts w:hint="eastAsia"/>
        </w:rPr>
        <w:t>，支持</w:t>
      </w:r>
      <w:r w:rsidR="00736368">
        <w:rPr>
          <w:rFonts w:hint="eastAsia"/>
        </w:rPr>
        <w:t>多个实例来分担用户的大量访问，可以让应用软件水平无限扩展</w:t>
      </w:r>
      <w:r w:rsidR="003B184D">
        <w:rPr>
          <w:rFonts w:hint="eastAsia"/>
        </w:rPr>
        <w:t>，本课题通过</w:t>
      </w:r>
      <w:r w:rsidR="003B184D">
        <w:rPr>
          <w:rFonts w:hint="eastAsia"/>
        </w:rPr>
        <w:t>Spring</w:t>
      </w:r>
      <w:r w:rsidR="003D7A34">
        <w:t>Cl</w:t>
      </w:r>
      <w:r w:rsidR="003B184D">
        <w:rPr>
          <w:rFonts w:hint="eastAsia"/>
        </w:rPr>
        <w:t>oud</w:t>
      </w:r>
      <w:r w:rsidR="003B184D">
        <w:rPr>
          <w:rFonts w:hint="eastAsia"/>
        </w:rPr>
        <w:t>框架下的</w:t>
      </w:r>
      <w:r w:rsidR="003B184D">
        <w:rPr>
          <w:rFonts w:hint="eastAsia"/>
        </w:rPr>
        <w:t>Ribbon</w:t>
      </w:r>
      <w:r w:rsidR="003B184D">
        <w:rPr>
          <w:rFonts w:hint="eastAsia"/>
        </w:rPr>
        <w:t>组件实现基于</w:t>
      </w:r>
      <w:r w:rsidR="003B184D">
        <w:rPr>
          <w:rFonts w:hint="eastAsia"/>
        </w:rPr>
        <w:t>HTTP</w:t>
      </w:r>
      <w:r w:rsidR="003B184D">
        <w:rPr>
          <w:rFonts w:hint="eastAsia"/>
        </w:rPr>
        <w:t>和</w:t>
      </w:r>
      <w:r w:rsidR="003B184D">
        <w:rPr>
          <w:rFonts w:hint="eastAsia"/>
        </w:rPr>
        <w:t>TCP</w:t>
      </w:r>
      <w:r w:rsidR="003B184D">
        <w:rPr>
          <w:rFonts w:hint="eastAsia"/>
        </w:rPr>
        <w:t>网络传输协议的负载均衡器；</w:t>
      </w:r>
      <w:r w:rsidR="00A63189">
        <w:rPr>
          <w:rFonts w:hint="eastAsia"/>
        </w:rPr>
        <w:t>服务容错保护机制用来保护服务由于网络原因或者服务自身的问题导致调用服务异常</w:t>
      </w:r>
      <w:r w:rsidR="003D7A34">
        <w:rPr>
          <w:rFonts w:hint="eastAsia"/>
        </w:rPr>
        <w:t>，为了解决这一问题，使用</w:t>
      </w:r>
      <w:r w:rsidR="003D7A34">
        <w:rPr>
          <w:rFonts w:hint="eastAsia"/>
        </w:rPr>
        <w:t>SpringCloud</w:t>
      </w:r>
      <w:r w:rsidR="003D7A34">
        <w:rPr>
          <w:rFonts w:hint="eastAsia"/>
        </w:rPr>
        <w:t>框架下的</w:t>
      </w:r>
      <w:r w:rsidR="003D7A34">
        <w:rPr>
          <w:rFonts w:hint="eastAsia"/>
        </w:rPr>
        <w:t>Hystrix</w:t>
      </w:r>
      <w:r w:rsidR="003D7A34">
        <w:rPr>
          <w:rFonts w:hint="eastAsia"/>
        </w:rPr>
        <w:t>组件实现断路器、线路隔离等保护功能；为了实现各个微小子服务之间的服务通讯，</w:t>
      </w:r>
      <w:r w:rsidR="003D7A34">
        <w:rPr>
          <w:rFonts w:hint="eastAsia"/>
        </w:rPr>
        <w:t>SpringCloud</w:t>
      </w:r>
      <w:r w:rsidR="003D7A34">
        <w:rPr>
          <w:rFonts w:hint="eastAsia"/>
        </w:rPr>
        <w:t>提供了两种通讯方式</w:t>
      </w:r>
      <w:r w:rsidR="003D7A34">
        <w:rPr>
          <w:rFonts w:hint="eastAsia"/>
        </w:rPr>
        <w:t>RestTemplate</w:t>
      </w:r>
      <w:r w:rsidR="003D7A34">
        <w:rPr>
          <w:rFonts w:hint="eastAsia"/>
        </w:rPr>
        <w:t>和</w:t>
      </w:r>
      <w:r w:rsidR="003D7A34">
        <w:rPr>
          <w:rFonts w:hint="eastAsia"/>
        </w:rPr>
        <w:t>Feign</w:t>
      </w:r>
      <w:r w:rsidR="003D7A34">
        <w:rPr>
          <w:rFonts w:hint="eastAsia"/>
        </w:rPr>
        <w:t>，两种通信方式都是基于网络传输，实现</w:t>
      </w:r>
      <w:r w:rsidR="003D7A34">
        <w:rPr>
          <w:rFonts w:hint="eastAsia"/>
        </w:rPr>
        <w:t>HTTP</w:t>
      </w:r>
      <w:r w:rsidR="003D7A34">
        <w:rPr>
          <w:rFonts w:hint="eastAsia"/>
        </w:rPr>
        <w:t>远程调用，功能相同；</w:t>
      </w:r>
      <w:r w:rsidR="00960568">
        <w:rPr>
          <w:rFonts w:hint="eastAsia"/>
        </w:rPr>
        <w:t>微</w:t>
      </w:r>
      <w:r w:rsidR="002E1E6D">
        <w:rPr>
          <w:rFonts w:hint="eastAsia"/>
        </w:rPr>
        <w:t>服务中所有的</w:t>
      </w:r>
      <w:r w:rsidR="002E1E6D">
        <w:rPr>
          <w:rFonts w:hint="eastAsia"/>
        </w:rPr>
        <w:t>Rest</w:t>
      </w:r>
      <w:r w:rsidR="00273D48">
        <w:rPr>
          <w:rFonts w:hint="eastAsia"/>
        </w:rPr>
        <w:t>传输调用</w:t>
      </w:r>
      <w:r w:rsidR="002E1E6D">
        <w:rPr>
          <w:rFonts w:hint="eastAsia"/>
        </w:rPr>
        <w:t>最终都是暴露在公网</w:t>
      </w:r>
      <w:r w:rsidR="002E1E6D">
        <w:rPr>
          <w:rFonts w:hint="eastAsia"/>
        </w:rPr>
        <w:lastRenderedPageBreak/>
        <w:t>上，那么需要保证网络上的公司私人业务的安全性，防止信息泄露，本课题利用</w:t>
      </w:r>
      <w:r w:rsidR="002E1E6D">
        <w:rPr>
          <w:rFonts w:hint="eastAsia"/>
        </w:rPr>
        <w:t>SpringCloud</w:t>
      </w:r>
      <w:r w:rsidR="002E1E6D">
        <w:rPr>
          <w:rFonts w:hint="eastAsia"/>
        </w:rPr>
        <w:t>下的</w:t>
      </w:r>
      <w:r w:rsidR="002E1E6D">
        <w:rPr>
          <w:rFonts w:hint="eastAsia"/>
        </w:rPr>
        <w:t>SpringSecurity</w:t>
      </w:r>
      <w:r w:rsidR="002E1E6D">
        <w:rPr>
          <w:rFonts w:hint="eastAsia"/>
        </w:rPr>
        <w:t>实现网络传输安全。</w:t>
      </w:r>
      <w:r w:rsidR="002E5DA3">
        <w:rPr>
          <w:rFonts w:hint="eastAsia"/>
        </w:rPr>
        <w:t>SpringCloud</w:t>
      </w:r>
      <w:r w:rsidR="002E5DA3">
        <w:rPr>
          <w:rFonts w:hint="eastAsia"/>
        </w:rPr>
        <w:t>框架在架构技术层面众多服务要求提供了技术支持，不需要做出太大的改动，因此架构技术层面不是本课题研究的重点，将直接利用这些微服务组件提供支持</w:t>
      </w:r>
    </w:p>
    <w:p w14:paraId="1C40EE50" w14:textId="56D1E386" w:rsidR="000F43C6" w:rsidRDefault="000A465C" w:rsidP="002E5DA3">
      <w:pPr>
        <w:ind w:firstLine="480"/>
      </w:pPr>
      <w:r>
        <w:rPr>
          <w:rFonts w:hint="eastAsia"/>
        </w:rPr>
        <w:t>应用服务层还包括</w:t>
      </w:r>
      <w:r w:rsidR="00736368">
        <w:rPr>
          <w:rFonts w:hint="eastAsia"/>
        </w:rPr>
        <w:t>业务逻辑服务</w:t>
      </w:r>
      <w:r>
        <w:rPr>
          <w:rFonts w:hint="eastAsia"/>
        </w:rPr>
        <w:t>，</w:t>
      </w:r>
      <w:r w:rsidR="00736368">
        <w:rPr>
          <w:rFonts w:hint="eastAsia"/>
        </w:rPr>
        <w:t>是将装配制造执行系统任务管理的模块拆分成几个独立的子服务，分别部署在不同的物理机或者虚拟</w:t>
      </w:r>
      <w:r>
        <w:rPr>
          <w:rFonts w:hint="eastAsia"/>
        </w:rPr>
        <w:t>容器中</w:t>
      </w:r>
      <w:r w:rsidR="00340FE7">
        <w:rPr>
          <w:rFonts w:hint="eastAsia"/>
        </w:rPr>
        <w:t>。</w:t>
      </w:r>
      <w:r w:rsidR="00482917">
        <w:rPr>
          <w:rFonts w:hint="eastAsia"/>
        </w:rPr>
        <w:t>业务</w:t>
      </w:r>
      <w:r w:rsidR="00785ED0">
        <w:rPr>
          <w:rFonts w:hint="eastAsia"/>
        </w:rPr>
        <w:t>逻辑服务</w:t>
      </w:r>
      <w:r w:rsidR="003C3171">
        <w:rPr>
          <w:rFonts w:hint="eastAsia"/>
        </w:rPr>
        <w:t>运</w:t>
      </w:r>
      <w:r w:rsidR="00785ED0">
        <w:rPr>
          <w:rFonts w:hint="eastAsia"/>
        </w:rPr>
        <w:t>用</w:t>
      </w:r>
      <w:r w:rsidR="003C3171">
        <w:rPr>
          <w:rFonts w:hint="eastAsia"/>
        </w:rPr>
        <w:t>架构技术服务提供</w:t>
      </w:r>
      <w:r w:rsidR="00340FE7">
        <w:rPr>
          <w:rFonts w:hint="eastAsia"/>
        </w:rPr>
        <w:t>的</w:t>
      </w:r>
      <w:r w:rsidR="003C3171">
        <w:rPr>
          <w:rFonts w:hint="eastAsia"/>
        </w:rPr>
        <w:t>整个微服务运行的环境</w:t>
      </w:r>
      <w:r w:rsidR="00340FE7">
        <w:rPr>
          <w:rFonts w:hint="eastAsia"/>
        </w:rPr>
        <w:t>，与数据存储层和用户交互，在业务逻辑层进行</w:t>
      </w:r>
      <w:r w:rsidR="00727B36">
        <w:rPr>
          <w:rFonts w:hint="eastAsia"/>
        </w:rPr>
        <w:t>逻辑处理，然后将渲染的界面传递给用户，实现人机交互。业务逻辑层是整个装配制造执行系统的核心</w:t>
      </w:r>
      <w:r w:rsidR="00F26661">
        <w:rPr>
          <w:rFonts w:hint="eastAsia"/>
        </w:rPr>
        <w:t>，为了实现</w:t>
      </w:r>
      <w:r w:rsidR="00F26661">
        <w:rPr>
          <w:rFonts w:hint="eastAsia"/>
        </w:rPr>
        <w:t>SaaS</w:t>
      </w:r>
      <w:r w:rsidR="00F26661">
        <w:rPr>
          <w:rFonts w:hint="eastAsia"/>
        </w:rPr>
        <w:t>模式对软件功能可配置的要求以及</w:t>
      </w:r>
      <w:r w:rsidR="00EE5993">
        <w:rPr>
          <w:rFonts w:hint="eastAsia"/>
        </w:rPr>
        <w:t>第四级成熟度模型对软件灵活性和可拓展的要求，</w:t>
      </w:r>
      <w:r w:rsidR="007E0AE1">
        <w:rPr>
          <w:rFonts w:hint="eastAsia"/>
        </w:rPr>
        <w:t>需要将传统的装配系统中的业务逻辑拆分成独立的子服务</w:t>
      </w:r>
      <w:r w:rsidR="002E5DA3">
        <w:rPr>
          <w:rFonts w:hint="eastAsia"/>
        </w:rPr>
        <w:t>。</w:t>
      </w:r>
    </w:p>
    <w:p w14:paraId="3FCAB6AE" w14:textId="45406E9F" w:rsidR="000F43C6" w:rsidRDefault="00342150" w:rsidP="000F43C6">
      <w:pPr>
        <w:keepNext/>
        <w:jc w:val="center"/>
      </w:pPr>
      <w:r>
        <w:object w:dxaOrig="9571" w:dyaOrig="8281" w14:anchorId="5A898892">
          <v:shape id="_x0000_i1027" type="#_x0000_t75" style="width:370.2pt;height:319.9pt" o:ole="">
            <v:imagedata r:id="rId17" o:title=""/>
          </v:shape>
          <o:OLEObject Type="Embed" ProgID="Visio.Drawing.15" ShapeID="_x0000_i1027" DrawAspect="Content" ObjectID="_1603733731" r:id="rId18"/>
        </w:object>
      </w:r>
    </w:p>
    <w:p w14:paraId="12BEDBF9" w14:textId="78856483" w:rsidR="00B53758" w:rsidRDefault="000F43C6" w:rsidP="002E5DA3">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72EF8">
        <w:rPr>
          <w:noProof/>
        </w:rPr>
        <w:t>5</w:t>
      </w:r>
      <w:r>
        <w:fldChar w:fldCharType="end"/>
      </w:r>
      <w:r>
        <w:t xml:space="preserve"> </w:t>
      </w:r>
      <w:r>
        <w:rPr>
          <w:rFonts w:hint="eastAsia"/>
        </w:rPr>
        <w:t>微服务</w:t>
      </w:r>
      <w:r w:rsidR="00F33277">
        <w:rPr>
          <w:rFonts w:hint="eastAsia"/>
        </w:rPr>
        <w:t>架构</w:t>
      </w:r>
      <w:r>
        <w:rPr>
          <w:rFonts w:hint="eastAsia"/>
        </w:rPr>
        <w:t>技术方案</w:t>
      </w:r>
    </w:p>
    <w:p w14:paraId="2A01691A" w14:textId="25BEF338" w:rsidR="00A563EF" w:rsidRPr="00A563EF" w:rsidRDefault="00576E92" w:rsidP="0047263A">
      <w:pPr>
        <w:ind w:firstLineChars="200" w:firstLine="480"/>
      </w:pPr>
      <w:r>
        <w:rPr>
          <w:rFonts w:hint="eastAsia"/>
        </w:rPr>
        <w:t>综上所述，本课题就微服务技术架构方案实现的关键问题在于对业务逻辑服务层面的拆分</w:t>
      </w:r>
      <w:r w:rsidR="00131A13">
        <w:rPr>
          <w:rFonts w:hint="eastAsia"/>
        </w:rPr>
        <w:t>，</w:t>
      </w:r>
      <w:r>
        <w:rPr>
          <w:rFonts w:hint="eastAsia"/>
        </w:rPr>
        <w:t>以及各个</w:t>
      </w:r>
      <w:r w:rsidR="00B14A5C">
        <w:rPr>
          <w:rFonts w:hint="eastAsia"/>
        </w:rPr>
        <w:t>子服务的功能实现。然后在微服务实现的基础上配置用户的业务流程。</w:t>
      </w:r>
      <w:r w:rsidR="00A563EF">
        <w:rPr>
          <w:rFonts w:hint="eastAsia"/>
        </w:rPr>
        <w:t>接下来，本文将具体论述使用</w:t>
      </w:r>
      <w:r w:rsidR="00FB66D3">
        <w:rPr>
          <w:rFonts w:hint="eastAsia"/>
        </w:rPr>
        <w:t>微</w:t>
      </w:r>
      <w:r w:rsidR="00A563EF">
        <w:rPr>
          <w:rFonts w:hint="eastAsia"/>
        </w:rPr>
        <w:t>服务的系统技术方案实现装配制</w:t>
      </w:r>
      <w:r w:rsidR="00A563EF">
        <w:rPr>
          <w:rFonts w:hint="eastAsia"/>
        </w:rPr>
        <w:lastRenderedPageBreak/>
        <w:t>造执行系统软件的</w:t>
      </w:r>
      <w:r w:rsidR="00A563EF">
        <w:rPr>
          <w:rFonts w:hint="eastAsia"/>
        </w:rPr>
        <w:t>SaaS</w:t>
      </w:r>
      <w:r w:rsidR="00A563EF">
        <w:rPr>
          <w:rFonts w:hint="eastAsia"/>
        </w:rPr>
        <w:t>化。</w:t>
      </w:r>
    </w:p>
    <w:p w14:paraId="1A5B3DA1" w14:textId="4543E482" w:rsidR="00D92C88" w:rsidRPr="00D92C88" w:rsidRDefault="00D725DF" w:rsidP="00D92C88">
      <w:pPr>
        <w:pStyle w:val="2"/>
        <w:spacing w:before="156"/>
      </w:pPr>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F65746">
        <w:rPr>
          <w:rFonts w:hint="eastAsia"/>
        </w:rPr>
        <w:t>的</w:t>
      </w:r>
      <w:r w:rsidR="00AE35D9">
        <w:rPr>
          <w:rFonts w:hint="eastAsia"/>
        </w:rPr>
        <w:t>微服务系统</w:t>
      </w:r>
      <w:r w:rsidR="00EA744F">
        <w:rPr>
          <w:rFonts w:hint="eastAsia"/>
        </w:rPr>
        <w:t>架构</w:t>
      </w:r>
      <w:r w:rsidR="00AE35D9">
        <w:rPr>
          <w:rFonts w:hint="eastAsia"/>
        </w:rPr>
        <w:t>实现</w:t>
      </w:r>
    </w:p>
    <w:p w14:paraId="0D12B8E8" w14:textId="13F2520B" w:rsidR="007A6089" w:rsidRPr="007A6089" w:rsidRDefault="005B0012" w:rsidP="002B3F87">
      <w:pPr>
        <w:pStyle w:val="3"/>
        <w:spacing w:before="156"/>
      </w:pPr>
      <w:r>
        <w:t>3</w:t>
      </w:r>
      <w:r w:rsidR="00400C08">
        <w:t>.</w:t>
      </w:r>
      <w:r w:rsidR="007770AA">
        <w:rPr>
          <w:rFonts w:hint="eastAsia"/>
        </w:rPr>
        <w:t>3</w:t>
      </w:r>
      <w:r w:rsidR="00400C08">
        <w:t xml:space="preserve">.1 </w:t>
      </w:r>
      <w:r w:rsidR="00D11595">
        <w:rPr>
          <w:rFonts w:hint="eastAsia"/>
        </w:rPr>
        <w:t>微服务系统拆分</w:t>
      </w:r>
      <w:r w:rsidR="00890760">
        <w:rPr>
          <w:rFonts w:hint="eastAsia"/>
        </w:rPr>
        <w:t>（系统功能需求）</w:t>
      </w:r>
    </w:p>
    <w:p w14:paraId="1F991F1D" w14:textId="784C4515" w:rsidR="00AB0AB7" w:rsidRDefault="00AB0AB7" w:rsidP="007A6089">
      <w:pPr>
        <w:ind w:firstLineChars="200" w:firstLine="480"/>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rsidR="00A269CB">
        <w:fldChar w:fldCharType="begin"/>
      </w:r>
      <w:r w:rsidR="00A269CB">
        <w:instrText xml:space="preserve"> ADDIN NE.Ref.{EB496D90-C913-42D7-8496-92C069BD3B09}</w:instrText>
      </w:r>
      <w:r w:rsidR="00A269CB">
        <w:fldChar w:fldCharType="separate"/>
      </w:r>
      <w:r w:rsidR="00EC3548">
        <w:rPr>
          <w:rFonts w:eastAsiaTheme="minorEastAsia"/>
          <w:color w:val="080000"/>
          <w:kern w:val="0"/>
          <w:vertAlign w:val="superscript"/>
        </w:rPr>
        <w:t>[47]</w:t>
      </w:r>
      <w:r w:rsidR="00A269CB">
        <w:fldChar w:fldCharType="end"/>
      </w:r>
      <w:r w:rsidR="00A269CB">
        <w:rPr>
          <w:rFonts w:hint="eastAsia"/>
        </w:rPr>
        <w:t>：移动装配形式与固定装配形式。</w:t>
      </w:r>
      <w:r w:rsidR="00E469F7">
        <w:rPr>
          <w:rFonts w:hint="eastAsia"/>
        </w:rPr>
        <w:t>同时</w:t>
      </w:r>
      <w:r w:rsidR="00317A9C">
        <w:rPr>
          <w:rFonts w:hint="eastAsia"/>
        </w:rPr>
        <w:t>根据装配现代化程度的不同，部分制造企业</w:t>
      </w:r>
      <w:r w:rsidR="00B70D88">
        <w:rPr>
          <w:rFonts w:hint="eastAsia"/>
        </w:rPr>
        <w:t>严格实现了</w:t>
      </w:r>
      <w:r w:rsidR="00B70D88">
        <w:rPr>
          <w:rFonts w:hint="eastAsia"/>
        </w:rPr>
        <w:t>MRPII</w:t>
      </w:r>
    </w:p>
    <w:p w14:paraId="77FFCB45" w14:textId="353C27D7" w:rsidR="00AB0AB7" w:rsidRDefault="00B70D88" w:rsidP="00B70D88">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7A205A60" w14:textId="64FADBF2" w:rsidR="00E363D7" w:rsidRDefault="00E363D7" w:rsidP="00E6700B">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A20822">
        <w:rPr>
          <w:rFonts w:hint="eastAsia"/>
        </w:rPr>
        <w:t>因此在实现装配制造系统</w:t>
      </w:r>
      <w:r w:rsidR="00A20822">
        <w:rPr>
          <w:rFonts w:hint="eastAsia"/>
        </w:rPr>
        <w:t>SaaS</w:t>
      </w:r>
      <w:r w:rsidR="00A20822">
        <w:rPr>
          <w:rFonts w:hint="eastAsia"/>
        </w:rPr>
        <w:t>时，需要考虑到所有企业用户的实际情况，设计一个模板装配制造执行系统，适用于所有企业。每个用户根据自己企业的装批生产流程和现代化程度定制相应的服务，并且保存配置信息。</w:t>
      </w:r>
    </w:p>
    <w:p w14:paraId="00F2D988" w14:textId="43629ECC" w:rsidR="008146C6" w:rsidRDefault="000F22F3" w:rsidP="00236730">
      <w:pPr>
        <w:ind w:firstLine="480"/>
      </w:pPr>
      <w:r>
        <w:rPr>
          <w:rFonts w:hint="eastAsia"/>
        </w:rPr>
        <w:t>根据制造企业现代化生产管理的科学方法，结合本课题对柔性装配制造执行系统的研究，对装配系统</w:t>
      </w:r>
      <w:r w:rsidR="000230FD">
        <w:rPr>
          <w:rFonts w:hint="eastAsia"/>
        </w:rPr>
        <w:t>通用任务管理</w:t>
      </w:r>
      <w:r>
        <w:rPr>
          <w:rFonts w:hint="eastAsia"/>
        </w:rPr>
        <w:t>的功能设计如下图</w:t>
      </w:r>
      <w:r w:rsidR="000230FD">
        <w:rPr>
          <w:rFonts w:hint="eastAsia"/>
        </w:rPr>
        <w:t>，</w:t>
      </w:r>
      <w:r w:rsidR="00FE2E58">
        <w:rPr>
          <w:rFonts w:hint="eastAsia"/>
        </w:rPr>
        <w:t>将传统的装配系统任务管理服务拆分成四个服务</w:t>
      </w:r>
      <w:r w:rsidR="008146C6">
        <w:rPr>
          <w:rFonts w:hint="eastAsia"/>
        </w:rPr>
        <w:t>：</w:t>
      </w:r>
      <w:r w:rsidR="00E84077">
        <w:rPr>
          <w:rFonts w:hint="eastAsia"/>
        </w:rPr>
        <w:t>订单</w:t>
      </w:r>
      <w:r w:rsidR="008146C6">
        <w:rPr>
          <w:rFonts w:hint="eastAsia"/>
        </w:rPr>
        <w:t>管理、</w:t>
      </w:r>
      <w:r w:rsidR="00F17029">
        <w:rPr>
          <w:rFonts w:hint="eastAsia"/>
        </w:rPr>
        <w:t>主</w:t>
      </w:r>
      <w:r w:rsidR="008146C6">
        <w:rPr>
          <w:rFonts w:hint="eastAsia"/>
        </w:rPr>
        <w:t>生产计划管理、生产指令管理和任务执行管理。</w:t>
      </w:r>
    </w:p>
    <w:p w14:paraId="1774BC1D" w14:textId="3B0B2BB0" w:rsidR="003A15A3" w:rsidRDefault="00E84077" w:rsidP="00236730">
      <w:pPr>
        <w:ind w:firstLine="480"/>
      </w:pPr>
      <w:r>
        <w:rPr>
          <w:rFonts w:hint="eastAsia"/>
        </w:rPr>
        <w:t>订单</w:t>
      </w:r>
      <w:r w:rsidR="003A15A3">
        <w:rPr>
          <w:rFonts w:hint="eastAsia"/>
        </w:rPr>
        <w:t>管理是一个企业的生产规划和产品系列大纲，用来协调满足经营规划所需求的产量与可用资源之间的差距，也是一个装配生产过程的开始</w:t>
      </w:r>
      <w:r w:rsidR="001521A4">
        <w:rPr>
          <w:rFonts w:hint="eastAsia"/>
        </w:rPr>
        <w:t>。</w:t>
      </w:r>
      <w:r w:rsidR="002D5533">
        <w:rPr>
          <w:rFonts w:hint="eastAsia"/>
        </w:rPr>
        <w:t>企业的订单管理是企业经营战略的具体体现，同时</w:t>
      </w:r>
      <w:r w:rsidR="006B1D02">
        <w:rPr>
          <w:rFonts w:hint="eastAsia"/>
        </w:rPr>
        <w:t>是主生产计划</w:t>
      </w:r>
      <w:r w:rsidR="004C359E">
        <w:rPr>
          <w:rFonts w:hint="eastAsia"/>
        </w:rPr>
        <w:t>（</w:t>
      </w:r>
      <w:r w:rsidR="004C359E">
        <w:rPr>
          <w:rFonts w:hint="eastAsia"/>
        </w:rPr>
        <w:t>Master</w:t>
      </w:r>
      <w:r w:rsidR="004C359E">
        <w:t xml:space="preserve"> </w:t>
      </w:r>
      <w:r w:rsidR="004C359E">
        <w:rPr>
          <w:rFonts w:hint="eastAsia"/>
        </w:rPr>
        <w:t>Production</w:t>
      </w:r>
      <w:r w:rsidR="004C359E">
        <w:t xml:space="preserve"> </w:t>
      </w:r>
      <w:r w:rsidR="004C359E">
        <w:rPr>
          <w:rFonts w:hint="eastAsia"/>
        </w:rPr>
        <w:t>Schedule</w:t>
      </w:r>
      <w:r w:rsidR="004C359E">
        <w:t xml:space="preserve"> , </w:t>
      </w:r>
      <w:r w:rsidR="004C359E">
        <w:rPr>
          <w:rFonts w:hint="eastAsia"/>
        </w:rPr>
        <w:t>MPS</w:t>
      </w:r>
      <w:r w:rsidR="004C359E">
        <w:rPr>
          <w:rFonts w:hint="eastAsia"/>
        </w:rPr>
        <w:t>）</w:t>
      </w:r>
      <w:r w:rsidR="006B1D02">
        <w:rPr>
          <w:rFonts w:hint="eastAsia"/>
        </w:rPr>
        <w:t>的依据。因此</w:t>
      </w:r>
      <w:r w:rsidR="00B11A93">
        <w:rPr>
          <w:rFonts w:hint="eastAsia"/>
        </w:rPr>
        <w:t>订单管理服务是整个装配系统任务管理的开端。</w:t>
      </w:r>
      <w:r w:rsidR="00B32D4B">
        <w:rPr>
          <w:rFonts w:hint="eastAsia"/>
        </w:rPr>
        <w:t>订单管理的功能包括对预测和生产订单数据集的管理、设计订单模型</w:t>
      </w:r>
    </w:p>
    <w:p w14:paraId="393CD5DF" w14:textId="714B9096" w:rsidR="00811643" w:rsidRDefault="00DD7F87" w:rsidP="00236730">
      <w:pPr>
        <w:ind w:firstLine="480"/>
      </w:pPr>
      <w:r>
        <w:rPr>
          <w:rFonts w:hint="eastAsia"/>
        </w:rPr>
        <w:t>主生产计划</w:t>
      </w:r>
      <w:r w:rsidR="009C480C">
        <w:rPr>
          <w:rFonts w:hint="eastAsia"/>
        </w:rPr>
        <w:t>是对企业生产订单的细化</w:t>
      </w:r>
      <w:r w:rsidR="00A730BB">
        <w:rPr>
          <w:rFonts w:hint="eastAsia"/>
        </w:rPr>
        <w:t>，用来协调生产需求和可用资源之间的差距</w:t>
      </w:r>
      <w:r w:rsidR="008111AC">
        <w:rPr>
          <w:rFonts w:hint="eastAsia"/>
        </w:rPr>
        <w:t>，主生产计划是以企业的生产规划即订单为输入，安排详细的进度计划。主生产计划</w:t>
      </w:r>
      <w:r w:rsidR="008111AC">
        <w:rPr>
          <w:rFonts w:hint="eastAsia"/>
        </w:rPr>
        <w:t>MPS</w:t>
      </w:r>
      <w:r w:rsidR="008111AC">
        <w:rPr>
          <w:rFonts w:hint="eastAsia"/>
        </w:rPr>
        <w:t>在制造业中广泛应用，驱动整个生产和控制系统，因此主生产计</w:t>
      </w:r>
      <w:r w:rsidR="008111AC">
        <w:rPr>
          <w:rFonts w:hint="eastAsia"/>
        </w:rPr>
        <w:lastRenderedPageBreak/>
        <w:t>划是装配系统任务管理服务中不可或缺的一环。</w:t>
      </w:r>
    </w:p>
    <w:p w14:paraId="5E4949E7" w14:textId="4B841648" w:rsidR="008111AC" w:rsidRDefault="005628EC" w:rsidP="00236730">
      <w:pPr>
        <w:ind w:firstLine="480"/>
      </w:pPr>
      <w:r>
        <w:rPr>
          <w:rFonts w:hint="eastAsia"/>
        </w:rPr>
        <w:t>主生产计划知识最终产品的计划，但是一个产品可能由成百上千种相关物料组成，需要</w:t>
      </w:r>
      <w:r w:rsidR="001720ED">
        <w:rPr>
          <w:rFonts w:hint="eastAsia"/>
        </w:rPr>
        <w:t>对主生产计划</w:t>
      </w:r>
      <w:r w:rsidR="00C9679F">
        <w:rPr>
          <w:rFonts w:hint="eastAsia"/>
        </w:rPr>
        <w:t>进行</w:t>
      </w:r>
      <w:r w:rsidR="00C9679F">
        <w:rPr>
          <w:rFonts w:hint="eastAsia"/>
        </w:rPr>
        <w:t>MRP</w:t>
      </w:r>
      <w:r w:rsidR="00C9679F">
        <w:rPr>
          <w:rFonts w:hint="eastAsia"/>
        </w:rPr>
        <w:t>运算得到详细的物料需求计划，也就是生成生产指令，每一个生产指令都是一个单独的物料需求。包括制造需求和采购需求。</w:t>
      </w:r>
      <w:r w:rsidR="001C6B7C">
        <w:rPr>
          <w:rFonts w:hint="eastAsia"/>
        </w:rPr>
        <w:t>因此，生产指令也是其中装配任务管理服务中的一环。</w:t>
      </w:r>
    </w:p>
    <w:p w14:paraId="255796E8" w14:textId="1F3CE8F2" w:rsidR="001C6B7C" w:rsidRDefault="001C6B7C" w:rsidP="00236730">
      <w:pPr>
        <w:ind w:firstLine="480"/>
      </w:pPr>
      <w:r>
        <w:rPr>
          <w:rFonts w:hint="eastAsia"/>
        </w:rPr>
        <w:t>最后就是任务</w:t>
      </w:r>
      <w:r w:rsidR="00E126ED">
        <w:rPr>
          <w:rFonts w:hint="eastAsia"/>
        </w:rPr>
        <w:t>执行管理服务</w:t>
      </w:r>
      <w:r w:rsidR="007808F8">
        <w:rPr>
          <w:rFonts w:hint="eastAsia"/>
        </w:rPr>
        <w:t>，这是所有装配制造业生产流程的核心，</w:t>
      </w:r>
      <w:r w:rsidR="003E528C">
        <w:rPr>
          <w:rFonts w:hint="eastAsia"/>
        </w:rPr>
        <w:t>车间生产作业控制的目标是通过对制造过程中任务的计划、执行和监控提高生产资源的利用率，达到提高生产率的目的。</w:t>
      </w:r>
    </w:p>
    <w:p w14:paraId="5C02C554" w14:textId="50EDE67A" w:rsidR="000F22F3" w:rsidRDefault="00F4273C" w:rsidP="00A84D48">
      <w:r>
        <w:object w:dxaOrig="10875" w:dyaOrig="6045" w14:anchorId="04F78C9A">
          <v:shape id="_x0000_i1028" type="#_x0000_t75" style="width:415pt;height:230.25pt" o:ole="">
            <v:imagedata r:id="rId19" o:title=""/>
          </v:shape>
          <o:OLEObject Type="Embed" ProgID="Visio.Drawing.15" ShapeID="_x0000_i1028" DrawAspect="Content" ObjectID="_1603733732" r:id="rId20"/>
        </w:object>
      </w:r>
    </w:p>
    <w:p w14:paraId="2A135129" w14:textId="5C9844C7" w:rsidR="000F22F3" w:rsidRDefault="000F22F3" w:rsidP="000F22F3">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72EF8">
        <w:rPr>
          <w:noProof/>
        </w:rPr>
        <w:t>6</w:t>
      </w:r>
      <w:r>
        <w:fldChar w:fldCharType="end"/>
      </w:r>
      <w:r w:rsidR="00236730">
        <w:t xml:space="preserve"> </w:t>
      </w:r>
      <w:r w:rsidR="00236730">
        <w:rPr>
          <w:rFonts w:hint="eastAsia"/>
        </w:rPr>
        <w:t>装配系统任务管理功能图</w:t>
      </w:r>
    </w:p>
    <w:p w14:paraId="2FED188D" w14:textId="3227558D" w:rsidR="000230FD" w:rsidRDefault="00A84D48" w:rsidP="00265D33">
      <w:pPr>
        <w:ind w:firstLine="480"/>
      </w:pPr>
      <w:r>
        <w:rPr>
          <w:rFonts w:hint="eastAsia"/>
        </w:rPr>
        <w:t>本课题将装配系统任务管理服务拆分成订单管理、计划管理、生产指令管理和任务管理。不同的装配制造企业可以实现不同流程的配置。装配现代化程度较高的企业可以定制所有服务流程</w:t>
      </w:r>
      <w:r w:rsidR="00E62CB4">
        <w:rPr>
          <w:rFonts w:hint="eastAsia"/>
        </w:rPr>
        <w:t>，装配系统</w:t>
      </w:r>
      <w:r w:rsidR="00BA39CA">
        <w:rPr>
          <w:rFonts w:hint="eastAsia"/>
        </w:rPr>
        <w:t>流程</w:t>
      </w:r>
      <w:r w:rsidR="00E62CB4">
        <w:rPr>
          <w:rFonts w:hint="eastAsia"/>
        </w:rPr>
        <w:t>如</w:t>
      </w:r>
      <w:r w:rsidR="00BA39CA" w:rsidRPr="00BA39CA">
        <w:rPr>
          <w:rFonts w:hint="eastAsia"/>
          <w:color w:val="FF0000"/>
        </w:rPr>
        <w:t>下</w:t>
      </w:r>
      <w:r w:rsidR="00E62CB4" w:rsidRPr="00BA39CA">
        <w:rPr>
          <w:rFonts w:hint="eastAsia"/>
          <w:color w:val="FF0000"/>
        </w:rPr>
        <w:t>图</w:t>
      </w:r>
      <w:r w:rsidR="00BA39CA" w:rsidRPr="00BA39CA">
        <w:rPr>
          <w:rFonts w:hint="eastAsia"/>
          <w:color w:val="FF0000"/>
        </w:rPr>
        <w:t>所示</w:t>
      </w:r>
      <w:r>
        <w:rPr>
          <w:rFonts w:hint="eastAsia"/>
        </w:rPr>
        <w:t>，从订单管理开始，</w:t>
      </w:r>
      <w:r w:rsidR="00F15F89">
        <w:rPr>
          <w:rFonts w:hint="eastAsia"/>
        </w:rPr>
        <w:t>订单管理员对订单数据集进行维护。</w:t>
      </w:r>
      <w:r w:rsidR="00C82EC1">
        <w:rPr>
          <w:rFonts w:hint="eastAsia"/>
        </w:rPr>
        <w:t>计划员</w:t>
      </w:r>
      <w:r>
        <w:rPr>
          <w:rFonts w:hint="eastAsia"/>
        </w:rPr>
        <w:t>通过订单和计划的关联，将订单产品需求数据通过网络传输协议传送到</w:t>
      </w:r>
      <w:r w:rsidR="00193899">
        <w:rPr>
          <w:rFonts w:hint="eastAsia"/>
        </w:rPr>
        <w:t>计划管理服务</w:t>
      </w:r>
      <w:r w:rsidR="000369B2">
        <w:rPr>
          <w:rFonts w:hint="eastAsia"/>
        </w:rPr>
        <w:t>，经过计划管理的</w:t>
      </w:r>
      <w:r w:rsidR="000369B2">
        <w:rPr>
          <w:rFonts w:hint="eastAsia"/>
        </w:rPr>
        <w:t>MRP</w:t>
      </w:r>
      <w:r w:rsidR="000369B2">
        <w:rPr>
          <w:rFonts w:hint="eastAsia"/>
        </w:rPr>
        <w:t>运算产生制造需求和物料需求</w:t>
      </w:r>
      <w:r w:rsidR="001348AA">
        <w:rPr>
          <w:rFonts w:hint="eastAsia"/>
        </w:rPr>
        <w:t>。然后将生产指令下发到生产作业管理服务中，</w:t>
      </w:r>
      <w:r w:rsidR="00A224AC">
        <w:rPr>
          <w:rFonts w:hint="eastAsia"/>
        </w:rPr>
        <w:t>生产在制任务或者是和当前的在制任务进行关联，</w:t>
      </w:r>
      <w:r w:rsidR="009B2B9F">
        <w:rPr>
          <w:rFonts w:hint="eastAsia"/>
        </w:rPr>
        <w:t>然后车间工人拿到</w:t>
      </w:r>
      <w:r w:rsidR="00001C82">
        <w:rPr>
          <w:rFonts w:hint="eastAsia"/>
        </w:rPr>
        <w:t>任务进行生产，并且将任务的状态返回到上一级的服务，通知任务完成或者报废等信息。计划员根据任务反馈的状态实时反馈给订单层面，通知订单管理员订单的完成情况。</w:t>
      </w:r>
    </w:p>
    <w:p w14:paraId="789C29AE" w14:textId="249F841C" w:rsidR="001348AA" w:rsidRDefault="001348AA" w:rsidP="00265D33">
      <w:pPr>
        <w:ind w:firstLine="480"/>
      </w:pPr>
    </w:p>
    <w:p w14:paraId="6BB102A0" w14:textId="77777777" w:rsidR="00C72EF8" w:rsidRDefault="004E70CE" w:rsidP="00C72EF8">
      <w:pPr>
        <w:keepNext/>
        <w:jc w:val="left"/>
      </w:pPr>
      <w:r>
        <w:rPr>
          <w:noProof/>
        </w:rPr>
        <w:lastRenderedPageBreak/>
        <w:drawing>
          <wp:inline distT="0" distB="0" distL="0" distR="0" wp14:anchorId="306D492E" wp14:editId="73371C18">
            <wp:extent cx="5274310" cy="29178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17825"/>
                    </a:xfrm>
                    <a:prstGeom prst="rect">
                      <a:avLst/>
                    </a:prstGeom>
                  </pic:spPr>
                </pic:pic>
              </a:graphicData>
            </a:graphic>
          </wp:inline>
        </w:drawing>
      </w:r>
    </w:p>
    <w:p w14:paraId="09B16070" w14:textId="717797BB" w:rsidR="00265D33" w:rsidRDefault="00C72EF8" w:rsidP="00C72EF8">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t xml:space="preserve">  </w:t>
      </w:r>
      <w:r>
        <w:rPr>
          <w:rFonts w:hint="eastAsia"/>
        </w:rPr>
        <w:t>装配系统功能模型</w:t>
      </w:r>
    </w:p>
    <w:p w14:paraId="49C80B9F" w14:textId="4E4F4165" w:rsidR="001348AA" w:rsidRDefault="001348AA" w:rsidP="00E00CEB">
      <w:pPr>
        <w:pStyle w:val="3"/>
        <w:spacing w:before="156"/>
      </w:pPr>
      <w:r>
        <w:t>3.</w:t>
      </w:r>
      <w:r>
        <w:rPr>
          <w:rFonts w:hint="eastAsia"/>
        </w:rPr>
        <w:t>3</w:t>
      </w:r>
      <w:r>
        <w:t>.</w:t>
      </w:r>
      <w:r w:rsidR="00581807">
        <w:t>2</w:t>
      </w:r>
      <w:r>
        <w:t xml:space="preserve"> </w:t>
      </w:r>
      <w:r>
        <w:rPr>
          <w:rFonts w:hint="eastAsia"/>
        </w:rPr>
        <w:t>微服务系统服务定制</w:t>
      </w:r>
    </w:p>
    <w:p w14:paraId="518CA1EC" w14:textId="3B813CE4" w:rsidR="00C04AF5" w:rsidRDefault="00C02A59" w:rsidP="00CC34CC">
      <w:pPr>
        <w:ind w:firstLine="480"/>
      </w:pPr>
      <w:r>
        <w:rPr>
          <w:rFonts w:hint="eastAsia"/>
        </w:rPr>
        <w:t>在微服务系统架构设计的基础上，将传统的装配制造执行系统的任务管理按照业务流程逻辑拆分成四个子服务：</w:t>
      </w:r>
      <w:r w:rsidR="00CC34CC">
        <w:rPr>
          <w:rFonts w:hint="eastAsia"/>
        </w:rPr>
        <w:t>订单管理、主生产计划管理、生产指令管理、</w:t>
      </w:r>
      <w:r w:rsidR="00FC615A">
        <w:rPr>
          <w:rFonts w:hint="eastAsia"/>
        </w:rPr>
        <w:t>生产作业管理。但是从装配制造企业的角度上看，只有部分企业完整使用这套科学的制造管理方法。在装配现代化较低的企业，</w:t>
      </w:r>
      <w:r w:rsidR="006849D4">
        <w:rPr>
          <w:rFonts w:hint="eastAsia"/>
        </w:rPr>
        <w:t>企业的装配管理比较落后，</w:t>
      </w:r>
      <w:r w:rsidR="00FC615A">
        <w:rPr>
          <w:rFonts w:hint="eastAsia"/>
        </w:rPr>
        <w:t>企业的信息化生产过程是从计划层面开始，将订单层面的服务交给</w:t>
      </w:r>
      <w:r w:rsidR="00FC615A">
        <w:rPr>
          <w:rFonts w:hint="eastAsia"/>
        </w:rPr>
        <w:t>ERP</w:t>
      </w:r>
      <w:r w:rsidR="00FC615A">
        <w:rPr>
          <w:rFonts w:hint="eastAsia"/>
        </w:rPr>
        <w:t>或者其他专业系统来实现，在装配</w:t>
      </w:r>
      <w:r w:rsidR="00FC615A">
        <w:rPr>
          <w:rFonts w:hint="eastAsia"/>
        </w:rPr>
        <w:t>MES</w:t>
      </w:r>
      <w:r w:rsidR="00FC615A">
        <w:rPr>
          <w:rFonts w:hint="eastAsia"/>
        </w:rPr>
        <w:t>流程中只需要将生产计划作为输入进行生产。在装配现代化更低的企业</w:t>
      </w:r>
      <w:r w:rsidR="006849D4">
        <w:rPr>
          <w:rFonts w:hint="eastAsia"/>
        </w:rPr>
        <w:t>，企业直接根据生产指令生产，之间将生产指令下达到车间</w:t>
      </w:r>
      <w:r w:rsidR="00975566">
        <w:rPr>
          <w:rFonts w:hint="eastAsia"/>
        </w:rPr>
        <w:t>，不考虑物料、库存等信息，工人根据任务信息直接生产，生产的状态信息直接反映企业的生产状况，不需要将车间的任务状态向上反馈。</w:t>
      </w:r>
    </w:p>
    <w:p w14:paraId="576BF83C" w14:textId="483B56D2" w:rsidR="00CC34CC" w:rsidRDefault="00975566" w:rsidP="00EA727C">
      <w:pPr>
        <w:ind w:firstLine="480"/>
      </w:pPr>
      <w:r>
        <w:rPr>
          <w:rFonts w:hint="eastAsia"/>
        </w:rPr>
        <w:t>因此，需要根据不同的企业级租户配置相应的信息。</w:t>
      </w:r>
      <w:r w:rsidR="00CC34CC">
        <w:rPr>
          <w:rFonts w:hint="eastAsia"/>
        </w:rPr>
        <w:t>微服务的一个好处就将传统的复杂业务逻辑拆分成小服务，将服务与服务之间解耦</w:t>
      </w:r>
      <w:r w:rsidR="00026CAF">
        <w:rPr>
          <w:rFonts w:hint="eastAsia"/>
        </w:rPr>
        <w:t>。</w:t>
      </w:r>
      <w:r w:rsidR="00897C6C">
        <w:rPr>
          <w:rFonts w:hint="eastAsia"/>
        </w:rPr>
        <w:t>每一个服务都是一个一个可以独立运行子服务，所以可以从微服务的架构层面实现</w:t>
      </w:r>
      <w:r w:rsidR="002C076B">
        <w:rPr>
          <w:rFonts w:hint="eastAsia"/>
        </w:rPr>
        <w:t>租户企业级功能的配置。</w:t>
      </w:r>
      <w:r w:rsidR="004A2EC2">
        <w:rPr>
          <w:rFonts w:hint="eastAsia"/>
        </w:rPr>
        <w:t>微服务</w:t>
      </w:r>
    </w:p>
    <w:p w14:paraId="22377C9D" w14:textId="77777777" w:rsidR="00EA727C" w:rsidRPr="00897C6C" w:rsidRDefault="00EA727C" w:rsidP="00EA727C">
      <w:pPr>
        <w:ind w:firstLine="480"/>
      </w:pPr>
    </w:p>
    <w:p w14:paraId="0F83455F" w14:textId="3785EF84" w:rsidR="00975566" w:rsidRPr="00CC34CC" w:rsidRDefault="00975566" w:rsidP="00CC34CC">
      <w:pPr>
        <w:ind w:firstLine="480"/>
      </w:pPr>
      <w:r>
        <w:rPr>
          <w:rFonts w:hint="eastAsia"/>
        </w:rPr>
        <w:t>企业租户在定制服务的基础上，管理员根据企业租户内部</w:t>
      </w:r>
      <w:r w:rsidR="00F1688B">
        <w:rPr>
          <w:rFonts w:hint="eastAsia"/>
        </w:rPr>
        <w:t>人员的职能和权限配置相应的界面，将界面的可配置功能直接交给企业管理，是</w:t>
      </w:r>
      <w:r w:rsidR="00F1688B">
        <w:rPr>
          <w:rFonts w:hint="eastAsia"/>
        </w:rPr>
        <w:t>SaaS</w:t>
      </w:r>
      <w:r w:rsidR="00F1688B">
        <w:rPr>
          <w:rFonts w:hint="eastAsia"/>
        </w:rPr>
        <w:t>软件服务的可配置功能更加灵活。</w:t>
      </w:r>
    </w:p>
    <w:p w14:paraId="01C01F1E" w14:textId="3BC5B1CD" w:rsidR="0019634B" w:rsidRPr="0019634B" w:rsidRDefault="0019634B" w:rsidP="0019634B">
      <w:r>
        <w:rPr>
          <w:rFonts w:hint="eastAsia"/>
        </w:rPr>
        <w:lastRenderedPageBreak/>
        <w:t>需要不同的业务流程</w:t>
      </w:r>
    </w:p>
    <w:p w14:paraId="5C58E598" w14:textId="564558C1" w:rsidR="005B1CF8" w:rsidRDefault="007A6089" w:rsidP="007A6089">
      <w:pPr>
        <w:ind w:firstLine="480"/>
        <w:rPr>
          <w:rFonts w:ascii="宋体" w:hAnsi="宋体" w:cs="宋体"/>
        </w:rPr>
      </w:pPr>
      <w:r>
        <w:rPr>
          <w:rFonts w:ascii="宋体" w:hAnsi="宋体" w:cs="宋体" w:hint="eastAsia"/>
        </w:rPr>
        <w:t>②</w:t>
      </w:r>
      <w:r w:rsidR="0004082D">
        <w:rPr>
          <w:rFonts w:ascii="宋体" w:hAnsi="宋体" w:cs="宋体" w:hint="eastAsia"/>
        </w:rPr>
        <w:t>将系统服务拆分</w:t>
      </w:r>
    </w:p>
    <w:p w14:paraId="3D507F56" w14:textId="4EDD4502" w:rsidR="007A6089" w:rsidRDefault="0004082D" w:rsidP="007A6089">
      <w:pPr>
        <w:ind w:firstLine="480"/>
      </w:pPr>
      <w:r>
        <w:rPr>
          <w:rFonts w:hint="eastAsia"/>
        </w:rPr>
        <w:t>③为什么将系统拆分</w:t>
      </w:r>
    </w:p>
    <w:p w14:paraId="19AD2EBA" w14:textId="3B454726" w:rsidR="0004082D" w:rsidRDefault="0004082D" w:rsidP="007A6089">
      <w:pPr>
        <w:ind w:firstLine="480"/>
      </w:pPr>
      <w:r>
        <w:rPr>
          <w:rFonts w:hint="eastAsia"/>
        </w:rPr>
        <w:t>④拆分出来的服务怎么实现多租户的可配置</w:t>
      </w:r>
    </w:p>
    <w:p w14:paraId="6BC7548B" w14:textId="2E70ACF9" w:rsidR="007F5C11" w:rsidRDefault="007F5C11" w:rsidP="007A6089">
      <w:pPr>
        <w:ind w:firstLine="480"/>
      </w:pPr>
      <w:r>
        <w:rPr>
          <w:rFonts w:hint="eastAsia"/>
        </w:rPr>
        <w:t>⑤租户</w:t>
      </w:r>
      <w:r w:rsidR="007C36E6">
        <w:rPr>
          <w:rFonts w:hint="eastAsia"/>
        </w:rPr>
        <w:t>内的企业怎么实现界面配置</w:t>
      </w:r>
    </w:p>
    <w:p w14:paraId="73E397FB" w14:textId="5E5D0EC1" w:rsidR="007A6089" w:rsidRPr="007A6089" w:rsidRDefault="007A6089" w:rsidP="007A6089">
      <w:pPr>
        <w:ind w:firstLine="480"/>
      </w:pPr>
      <w:r>
        <w:rPr>
          <w:rFonts w:ascii="宋体" w:hAnsi="宋体" w:cs="宋体" w:hint="eastAsia"/>
        </w:rPr>
        <w:t>③通过人员权限</w:t>
      </w:r>
      <w:r w:rsidR="00792F0D">
        <w:rPr>
          <w:rFonts w:ascii="宋体" w:hAnsi="宋体" w:cs="宋体" w:hint="eastAsia"/>
        </w:rPr>
        <w:t>配置</w:t>
      </w:r>
      <w:r>
        <w:rPr>
          <w:rFonts w:ascii="宋体" w:hAnsi="宋体" w:cs="宋体" w:hint="eastAsia"/>
        </w:rPr>
        <w:t>整个模块</w:t>
      </w:r>
      <w:r w:rsidR="00792F0D">
        <w:rPr>
          <w:rFonts w:ascii="宋体" w:hAnsi="宋体" w:cs="宋体" w:hint="eastAsia"/>
        </w:rPr>
        <w:t>服务</w:t>
      </w:r>
      <w:r>
        <w:rPr>
          <w:rFonts w:ascii="宋体" w:hAnsi="宋体" w:cs="宋体" w:hint="eastAsia"/>
        </w:rPr>
        <w:t>的可配置</w:t>
      </w:r>
    </w:p>
    <w:p w14:paraId="79270BBF" w14:textId="693702CD" w:rsidR="00EE7984" w:rsidRPr="00EE7984" w:rsidRDefault="00EE7984" w:rsidP="00EE7984">
      <w:r>
        <w:rPr>
          <w:rFonts w:hint="eastAsia"/>
        </w:rPr>
        <w:t xml:space="preserve"> </w:t>
      </w:r>
      <w:r>
        <w:t xml:space="preserve">   </w:t>
      </w:r>
      <w:r>
        <w:rPr>
          <w:rFonts w:hint="eastAsia"/>
        </w:rPr>
        <w:t>因此需要针对所有的组织、业务和功能</w:t>
      </w:r>
      <w:r w:rsidR="00C16260">
        <w:rPr>
          <w:rFonts w:hint="eastAsia"/>
        </w:rPr>
        <w:t>维度</w:t>
      </w:r>
    </w:p>
    <w:p w14:paraId="368AF4BD" w14:textId="0B420111" w:rsidR="00626A7F" w:rsidRDefault="00626A7F" w:rsidP="00626A7F">
      <w:r>
        <w:rPr>
          <w:rFonts w:hint="eastAsia"/>
        </w:rPr>
        <w:t xml:space="preserve"> </w:t>
      </w:r>
      <w:r>
        <w:t xml:space="preserve">   </w:t>
      </w:r>
      <w:r w:rsidR="00EE7984">
        <w:rPr>
          <w:rFonts w:hint="eastAsia"/>
        </w:rPr>
        <w:t>用户在</w:t>
      </w:r>
      <w:r w:rsidR="00EE7984">
        <w:rPr>
          <w:rFonts w:hint="eastAsia"/>
        </w:rPr>
        <w:t>SaaS</w:t>
      </w:r>
      <w:r w:rsidR="00EE7984">
        <w:rPr>
          <w:rFonts w:hint="eastAsia"/>
        </w:rPr>
        <w:t>软件平台上定制服务的前提就是服务平台为用户提供一个应用模板，模板以标准的应用服务为基础实现。模板中一部分应用为所有用户都需要的应用，另一部分应用则可以由用户根据自己的特殊需求定制。用户可以定制的服务可以称为可配置服务点</w:t>
      </w:r>
    </w:p>
    <w:p w14:paraId="015BF8DF" w14:textId="38DF380C" w:rsidR="00FB66D3" w:rsidRPr="00FB66D3" w:rsidRDefault="00013B46" w:rsidP="00FB66D3">
      <w:r>
        <w:rPr>
          <w:rFonts w:hint="eastAsia"/>
        </w:rPr>
        <w:t xml:space="preserve"> </w:t>
      </w:r>
      <w:r>
        <w:t xml:space="preserve">   </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2ABD44CA" w:rsidR="00400C08" w:rsidRDefault="00400C08" w:rsidP="00400C08">
      <w:r>
        <w:rPr>
          <w:rFonts w:hint="eastAsia"/>
        </w:rPr>
        <w:t>不同维度的数据统一模型。</w:t>
      </w:r>
    </w:p>
    <w:p w14:paraId="6D4FF6A9" w14:textId="181E4133" w:rsidR="00134DF1" w:rsidRPr="00134DF1" w:rsidRDefault="00134DF1" w:rsidP="00134DF1"/>
    <w:p w14:paraId="4C2E43C4" w14:textId="7E8468F9" w:rsidR="00800070" w:rsidRDefault="00CD4A20" w:rsidP="00CD4A20">
      <w:pPr>
        <w:ind w:firstLine="480"/>
        <w:rPr>
          <w:rFonts w:ascii="宋体" w:hAnsi="宋体" w:cs="宋体"/>
        </w:rPr>
      </w:pPr>
      <w:r>
        <w:rPr>
          <w:rFonts w:ascii="宋体" w:hAnsi="宋体" w:cs="宋体" w:hint="eastAsia"/>
        </w:rPr>
        <w:t>①现在的各种制造企业的制造流程</w:t>
      </w:r>
    </w:p>
    <w:p w14:paraId="50A321F9" w14:textId="469D8153" w:rsidR="00CD4A20" w:rsidRDefault="00CD4A20" w:rsidP="00CD4A20">
      <w:pPr>
        <w:ind w:firstLine="480"/>
        <w:rPr>
          <w:rFonts w:ascii="宋体" w:hAnsi="宋体" w:cs="宋体"/>
        </w:rPr>
      </w:pPr>
      <w:r>
        <w:rPr>
          <w:rFonts w:ascii="宋体" w:hAnsi="宋体" w:cs="宋体" w:hint="eastAsia"/>
        </w:rPr>
        <w:t>②说明</w:t>
      </w:r>
      <w:r w:rsidR="006A6F89">
        <w:rPr>
          <w:rFonts w:ascii="宋体" w:hAnsi="宋体" w:cs="宋体" w:hint="eastAsia"/>
        </w:rPr>
        <w:t>车间的角色权限</w:t>
      </w:r>
    </w:p>
    <w:p w14:paraId="2377389A" w14:textId="7AE62CB7" w:rsidR="006A6F89" w:rsidRDefault="006A6F89" w:rsidP="00CD4A20">
      <w:pPr>
        <w:ind w:firstLine="480"/>
        <w:rPr>
          <w:rFonts w:ascii="宋体" w:hAnsi="宋体" w:cs="宋体"/>
        </w:rPr>
      </w:pPr>
      <w:r>
        <w:rPr>
          <w:rFonts w:ascii="宋体" w:hAnsi="宋体" w:cs="宋体" w:hint="eastAsia"/>
        </w:rPr>
        <w:t>③从组织维度</w:t>
      </w:r>
    </w:p>
    <w:p w14:paraId="6B4E6529" w14:textId="743C2820" w:rsidR="00DC7147" w:rsidRPr="00CD4A20" w:rsidRDefault="00DC7147" w:rsidP="00CD4A20">
      <w:pPr>
        <w:ind w:firstLine="480"/>
      </w:pPr>
      <w:r>
        <w:rPr>
          <w:rFonts w:ascii="宋体" w:hAnsi="宋体" w:cs="宋体" w:hint="eastAsia"/>
        </w:rPr>
        <w:t>④绘制总共的业务流程</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3E8D2848" w:rsidR="005C6C54" w:rsidRDefault="005C6C54" w:rsidP="00400C08">
      <w:r>
        <w:rPr>
          <w:rFonts w:hint="eastAsia"/>
        </w:rPr>
        <w:t>任务执行管理服务</w:t>
      </w:r>
    </w:p>
    <w:p w14:paraId="484F2374" w14:textId="77777777" w:rsidR="00A37ED6" w:rsidRDefault="00A37ED6" w:rsidP="00400C08"/>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554974FE" w:rsidR="00400C08" w:rsidRDefault="00914487" w:rsidP="00973FA1">
      <w:pPr>
        <w:pStyle w:val="3"/>
        <w:spacing w:before="156"/>
      </w:pPr>
      <w:r>
        <w:t>3.</w:t>
      </w:r>
      <w:r w:rsidR="007770AA">
        <w:rPr>
          <w:rFonts w:hint="eastAsia"/>
        </w:rPr>
        <w:t>3</w:t>
      </w:r>
      <w:r>
        <w:t>.</w:t>
      </w:r>
      <w:r w:rsidR="00B121DF">
        <w:t>3</w:t>
      </w:r>
      <w:r>
        <w:t xml:space="preserve"> </w:t>
      </w:r>
      <w:r>
        <w:rPr>
          <w:rFonts w:hint="eastAsia"/>
        </w:rPr>
        <w:t>Saa</w:t>
      </w:r>
      <w:r w:rsidR="00400C08">
        <w:rPr>
          <w:rFonts w:hint="eastAsia"/>
        </w:rPr>
        <w:t>S</w:t>
      </w:r>
      <w:r w:rsidR="00400C08">
        <w:rPr>
          <w:rFonts w:hint="eastAsia"/>
        </w:rPr>
        <w:t>多租户管理</w:t>
      </w:r>
    </w:p>
    <w:p w14:paraId="7823EC83" w14:textId="77777777" w:rsidR="00143729" w:rsidRDefault="00143729" w:rsidP="00143729">
      <w:pPr>
        <w:pStyle w:val="3"/>
        <w:spacing w:before="156"/>
      </w:pPr>
      <w:r>
        <w:t>3</w:t>
      </w:r>
      <w:r>
        <w:rPr>
          <w:rFonts w:hint="eastAsia"/>
        </w:rPr>
        <w:t>.3</w:t>
      </w:r>
      <w:r>
        <w:t>.2</w:t>
      </w:r>
      <w:r>
        <w:rPr>
          <w:rFonts w:hint="eastAsia"/>
        </w:rPr>
        <w:t>.</w:t>
      </w:r>
      <w:r>
        <w:t xml:space="preserve">1 </w:t>
      </w:r>
      <w:r>
        <w:rPr>
          <w:rFonts w:hint="eastAsia"/>
        </w:rPr>
        <w:t>多租户数据模型设计（数据一致性、数据隔离性、数据传播、数据分组）</w:t>
      </w:r>
    </w:p>
    <w:p w14:paraId="153552B5" w14:textId="77777777" w:rsidR="00143729" w:rsidRDefault="00143729" w:rsidP="00143729">
      <w:r>
        <w:rPr>
          <w:rFonts w:hint="eastAsia"/>
        </w:rPr>
        <w:t>数据隔离性：将不同租户之间的数据分离开。</w:t>
      </w:r>
    </w:p>
    <w:p w14:paraId="39B299A2" w14:textId="77777777" w:rsidR="00143729" w:rsidRDefault="00143729" w:rsidP="00143729">
      <w:r>
        <w:rPr>
          <w:rFonts w:hint="eastAsia"/>
        </w:rPr>
        <w:t>数据传播：实现不同租户之间协作装配。</w:t>
      </w:r>
    </w:p>
    <w:p w14:paraId="13BCB851" w14:textId="77777777" w:rsidR="00143729" w:rsidRPr="002770C6" w:rsidRDefault="00143729" w:rsidP="00143729">
      <w:r>
        <w:rPr>
          <w:rFonts w:hint="eastAsia"/>
        </w:rPr>
        <w:t>数据分组：保证不同租户之间数据资源共享。</w:t>
      </w:r>
    </w:p>
    <w:p w14:paraId="3B2FACD3" w14:textId="6EE5FE70" w:rsidR="00400C08" w:rsidRDefault="001463EA" w:rsidP="00E97D8B">
      <w:pPr>
        <w:pStyle w:val="3"/>
        <w:spacing w:before="156"/>
      </w:pPr>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085EFA10" w14:textId="2C0D334C" w:rsidR="005D3A11" w:rsidRDefault="00111325" w:rsidP="005D3A11">
      <w:r>
        <w:rPr>
          <w:rFonts w:hint="eastAsia"/>
        </w:rPr>
        <w:t>云平台功能设计，将不能制作的任务（采购任务）放到云平台上去，通过其他企业接收到任务的状态并且返回交货期</w:t>
      </w:r>
      <w:r w:rsidR="004D4F3C">
        <w:rPr>
          <w:rFonts w:hint="eastAsia"/>
        </w:rPr>
        <w:t>，通过更改任务的开始时间和结束时间</w:t>
      </w:r>
    </w:p>
    <w:p w14:paraId="12FDF794" w14:textId="00D881A6" w:rsidR="005D3A11" w:rsidRPr="00400C08" w:rsidRDefault="005D3A11" w:rsidP="005D3A11">
      <w:pPr>
        <w:pStyle w:val="3"/>
        <w:spacing w:before="156"/>
      </w:pPr>
      <w:r>
        <w:t>3</w:t>
      </w:r>
      <w:r>
        <w:rPr>
          <w:rFonts w:hint="eastAsia"/>
        </w:rPr>
        <w:t>.3.</w:t>
      </w:r>
      <w:r>
        <w:t>2</w:t>
      </w:r>
      <w:r>
        <w:rPr>
          <w:rFonts w:hint="eastAsia"/>
        </w:rPr>
        <w:t>.</w:t>
      </w:r>
      <w:r>
        <w:t xml:space="preserve">3 </w:t>
      </w:r>
      <w:r>
        <w:rPr>
          <w:rFonts w:hint="eastAsia"/>
        </w:rPr>
        <w:t>界面可配置（通过调整界面的参数实现）</w:t>
      </w:r>
    </w:p>
    <w:p w14:paraId="10787D27" w14:textId="76B1B389" w:rsidR="00EF67B1" w:rsidRDefault="00355439" w:rsidP="005D3A11">
      <w:r>
        <w:rPr>
          <w:rFonts w:hint="eastAsia"/>
        </w:rPr>
        <w:t>提供超级管理员</w:t>
      </w:r>
      <w:r w:rsidR="00EF67B1">
        <w:rPr>
          <w:rFonts w:hint="eastAsia"/>
        </w:rPr>
        <w:t>：企业服务定制</w:t>
      </w:r>
    </w:p>
    <w:p w14:paraId="3D8A6D5C" w14:textId="49E2F79C" w:rsidR="00EF67B1" w:rsidRDefault="00355439" w:rsidP="005D3A11">
      <w:r>
        <w:rPr>
          <w:rFonts w:hint="eastAsia"/>
        </w:rPr>
        <w:t>和企业内部超级管理员</w:t>
      </w:r>
      <w:r w:rsidR="00EF67B1">
        <w:rPr>
          <w:rFonts w:hint="eastAsia"/>
        </w:rPr>
        <w:t>：企业内部人员角色维护、权限设定、信息录入</w:t>
      </w:r>
    </w:p>
    <w:p w14:paraId="661D7427" w14:textId="38916989" w:rsidR="005D3A11" w:rsidRPr="005D3A11" w:rsidRDefault="008C2DF3" w:rsidP="005D3A11">
      <w:r>
        <w:rPr>
          <w:rFonts w:hint="eastAsia"/>
        </w:rPr>
        <w:t>权限对界面实现配置</w:t>
      </w:r>
    </w:p>
    <w:p w14:paraId="59EE363E" w14:textId="2C4E82CA" w:rsidR="00D725DF" w:rsidRDefault="000D4CF4" w:rsidP="00D725DF">
      <w:pPr>
        <w:pStyle w:val="2"/>
        <w:spacing w:before="156"/>
      </w:pPr>
      <w:r>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36FD8180" w14:textId="285A6F8B" w:rsidR="00430291" w:rsidRDefault="00C41639" w:rsidP="0075395F">
      <w:pPr>
        <w:pStyle w:val="1"/>
        <w:rPr>
          <w:rFonts w:hint="eastAsia"/>
        </w:rPr>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C629F6E" w14:textId="471D2282" w:rsidR="00815B0F" w:rsidRPr="00BC23F6" w:rsidRDefault="00815B0F" w:rsidP="00815B0F">
      <w:pPr>
        <w:pStyle w:val="2"/>
        <w:spacing w:before="156"/>
      </w:pPr>
      <w:r>
        <w:rPr>
          <w:rFonts w:hint="eastAsia"/>
        </w:rPr>
        <w:t>4</w:t>
      </w:r>
      <w:r>
        <w:t>.</w:t>
      </w:r>
      <w:r>
        <w:rPr>
          <w:rFonts w:hint="eastAsia"/>
        </w:rPr>
        <w:t>1</w:t>
      </w:r>
      <w:r>
        <w:t xml:space="preserve"> </w:t>
      </w:r>
      <w:r>
        <w:rPr>
          <w:rFonts w:hint="eastAsia"/>
        </w:rPr>
        <w:t>功能设计</w:t>
      </w:r>
      <w:r w:rsidR="00065B26">
        <w:rPr>
          <w:rFonts w:hint="eastAsia"/>
        </w:rPr>
        <w:t>（用例图</w:t>
      </w:r>
      <w:r w:rsidR="00065B26">
        <w:rPr>
          <w:rFonts w:hint="eastAsia"/>
        </w:rPr>
        <w:t>+</w:t>
      </w:r>
      <w:r w:rsidR="00065B26">
        <w:rPr>
          <w:rFonts w:hint="eastAsia"/>
        </w:rPr>
        <w:t>状态图</w:t>
      </w:r>
      <w:r w:rsidR="00065B26">
        <w:rPr>
          <w:rFonts w:hint="eastAsia"/>
        </w:rPr>
        <w:t>+</w:t>
      </w:r>
      <w:r w:rsidR="00065B26">
        <w:rPr>
          <w:rFonts w:hint="eastAsia"/>
        </w:rPr>
        <w:t>类图</w:t>
      </w:r>
      <w:r w:rsidR="00667202">
        <w:rPr>
          <w:rFonts w:hint="eastAsia"/>
        </w:rPr>
        <w:t>+</w:t>
      </w:r>
      <w:r w:rsidR="00667202">
        <w:rPr>
          <w:rFonts w:hint="eastAsia"/>
        </w:rPr>
        <w:t>活动图</w:t>
      </w:r>
      <w:r w:rsidR="00065B26">
        <w:rPr>
          <w:rFonts w:hint="eastAsia"/>
        </w:rPr>
        <w:t>）</w:t>
      </w:r>
    </w:p>
    <w:p w14:paraId="782A900F" w14:textId="33FA27B2" w:rsidR="00975603" w:rsidRDefault="001A314E" w:rsidP="001A314E">
      <w:pPr>
        <w:ind w:firstLine="480"/>
      </w:pPr>
      <w:r>
        <w:rPr>
          <w:rFonts w:hint="eastAsia"/>
        </w:rPr>
        <w:t>用例图</w:t>
      </w:r>
      <w:r w:rsidR="00E169D0">
        <w:fldChar w:fldCharType="begin"/>
      </w:r>
      <w:r w:rsidR="00E169D0">
        <w:instrText xml:space="preserve"> ADDIN NE.Ref.{AC9EC002-B267-4288-B618-86783A2C0B2C}</w:instrText>
      </w:r>
      <w:r w:rsidR="00E169D0">
        <w:fldChar w:fldCharType="separate"/>
      </w:r>
      <w:r w:rsidR="00EC3548">
        <w:rPr>
          <w:rFonts w:eastAsiaTheme="minorEastAsia"/>
          <w:color w:val="080000"/>
          <w:kern w:val="0"/>
          <w:vertAlign w:val="superscript"/>
        </w:rPr>
        <w:t>[48]</w:t>
      </w:r>
      <w:r w:rsidR="00E169D0">
        <w:fldChar w:fldCharType="end"/>
      </w:r>
      <w:r>
        <w:rPr>
          <w:rFonts w:hint="eastAsia"/>
        </w:rPr>
        <w:t>主要从系统用户的角度考虑系统需要提供哪些功能和服务。</w:t>
      </w:r>
      <w:r w:rsidR="00975603">
        <w:rPr>
          <w:rFonts w:hint="eastAsia"/>
        </w:rPr>
        <w:t>根据前文分析装配制造执行系统可以分为订单管理服务、计划管理服务、</w:t>
      </w:r>
      <w:r w:rsidR="004158ED">
        <w:rPr>
          <w:rFonts w:hint="eastAsia"/>
        </w:rPr>
        <w:t>任务管理服务和现场任务执行服务</w:t>
      </w:r>
      <w:r w:rsidR="006D29EE">
        <w:rPr>
          <w:rFonts w:hint="eastAsia"/>
        </w:rPr>
        <w:t>。</w:t>
      </w:r>
      <w:r w:rsidR="00065B26">
        <w:rPr>
          <w:rFonts w:hint="eastAsia"/>
        </w:rPr>
        <w:t>分析各个服务的功能，确定系统角色，得到用例图中的参与者包括：订单管理员、计划员、任务管理员、操作工人。从而确定每个字服务的系统边界和范围。不同的参与者</w:t>
      </w:r>
      <w:r w:rsidR="00A338C7">
        <w:rPr>
          <w:rFonts w:hint="eastAsia"/>
        </w:rPr>
        <w:t>对应系统的不同业务需求。</w:t>
      </w:r>
      <w:r w:rsidR="004A31AE">
        <w:rPr>
          <w:rFonts w:hint="eastAsia"/>
        </w:rPr>
        <w:t>因此本章将使用用例图确定各个服务的功能边界和业务需求。</w:t>
      </w:r>
    </w:p>
    <w:p w14:paraId="1F5DE90A" w14:textId="7AABAE20" w:rsidR="004A31AE" w:rsidRDefault="004A31AE" w:rsidP="001A314E">
      <w:pPr>
        <w:ind w:firstLine="480"/>
        <w:rPr>
          <w:rFonts w:hint="eastAsia"/>
        </w:rPr>
      </w:pPr>
      <w:r>
        <w:rPr>
          <w:rFonts w:hint="eastAsia"/>
        </w:rPr>
        <w:t>用例图是</w:t>
      </w:r>
      <w:r w:rsidR="00E42685">
        <w:rPr>
          <w:rFonts w:hint="eastAsia"/>
        </w:rPr>
        <w:t>从服务模块的整体功能考虑系统的设计，</w:t>
      </w:r>
      <w:r w:rsidR="00656EC6">
        <w:rPr>
          <w:rFonts w:hint="eastAsia"/>
        </w:rPr>
        <w:t>没有结合系统的</w:t>
      </w:r>
      <w:r w:rsidR="00E2062E">
        <w:rPr>
          <w:rFonts w:hint="eastAsia"/>
        </w:rPr>
        <w:t>业务</w:t>
      </w:r>
      <w:r w:rsidR="00656EC6">
        <w:rPr>
          <w:rFonts w:hint="eastAsia"/>
        </w:rPr>
        <w:t>流程</w:t>
      </w:r>
      <w:r w:rsidR="00140AA0">
        <w:rPr>
          <w:rFonts w:hint="eastAsia"/>
        </w:rPr>
        <w:t>考虑。而状态图是对模型元素的动态行为进行建模</w:t>
      </w:r>
      <w:r w:rsidR="00D74551">
        <w:rPr>
          <w:rFonts w:hint="eastAsia"/>
        </w:rPr>
        <w:t>，将系统的业务行为进行建模。</w:t>
      </w:r>
      <w:r w:rsidR="00F866F7">
        <w:rPr>
          <w:rFonts w:hint="eastAsia"/>
        </w:rPr>
        <w:t>UML</w:t>
      </w:r>
      <w:r w:rsidR="00F866F7">
        <w:rPr>
          <w:rFonts w:hint="eastAsia"/>
        </w:rPr>
        <w:t>状态图</w:t>
      </w:r>
      <w:r w:rsidR="00EC3548">
        <w:fldChar w:fldCharType="begin"/>
      </w:r>
      <w:r w:rsidR="00EC3548">
        <w:instrText xml:space="preserve"> ADDIN NE.Ref.{BBD5FCBC-498E-4DEA-906D-AC8BC5DBEB39}</w:instrText>
      </w:r>
      <w:r w:rsidR="00EC3548">
        <w:fldChar w:fldCharType="separate"/>
      </w:r>
      <w:r w:rsidR="00EC3548">
        <w:rPr>
          <w:rFonts w:eastAsiaTheme="minorEastAsia"/>
          <w:color w:val="080000"/>
          <w:kern w:val="0"/>
          <w:vertAlign w:val="superscript"/>
        </w:rPr>
        <w:t>[49]</w:t>
      </w:r>
      <w:r w:rsidR="00EC3548">
        <w:fldChar w:fldCharType="end"/>
      </w:r>
      <w:r w:rsidR="00F866F7">
        <w:rPr>
          <w:rFonts w:hint="eastAsia"/>
        </w:rPr>
        <w:t>是由类的实例对象的状态和</w:t>
      </w:r>
      <w:r w:rsidR="009831A7">
        <w:rPr>
          <w:rFonts w:hint="eastAsia"/>
        </w:rPr>
        <w:t>这些状态的变化转移组成。因此本章将从订单、计划、任务对象建立活动图，通过对象状态变化的事件</w:t>
      </w:r>
      <w:r w:rsidR="00CD0C66">
        <w:rPr>
          <w:rFonts w:hint="eastAsia"/>
        </w:rPr>
        <w:t>展示服务的业务流程。</w:t>
      </w:r>
    </w:p>
    <w:p w14:paraId="4F241AA3" w14:textId="647F158F" w:rsidR="00B10B09" w:rsidRDefault="00D74551" w:rsidP="00B10B09">
      <w:pPr>
        <w:ind w:firstLine="480"/>
      </w:pPr>
      <w:r>
        <w:rPr>
          <w:rFonts w:hint="eastAsia"/>
        </w:rPr>
        <w:t>最后将结合</w:t>
      </w:r>
      <w:r>
        <w:rPr>
          <w:rFonts w:hint="eastAsia"/>
        </w:rPr>
        <w:t>PSL</w:t>
      </w:r>
      <w:r w:rsidR="00C05A1F">
        <w:rPr>
          <w:rFonts w:hint="eastAsia"/>
        </w:rPr>
        <w:t>过程规范语言</w:t>
      </w:r>
      <w:r w:rsidR="00642C4F">
        <w:rPr>
          <w:rFonts w:hint="eastAsia"/>
        </w:rPr>
        <w:t>产品对装配任务执行过程主要的过程对象</w:t>
      </w:r>
      <w:r w:rsidR="00C05A1F">
        <w:rPr>
          <w:rFonts w:hint="eastAsia"/>
        </w:rPr>
        <w:t>建立详细的信息模型。</w:t>
      </w:r>
      <w:r w:rsidR="00B10B09">
        <w:rPr>
          <w:rFonts w:hint="eastAsia"/>
        </w:rPr>
        <w:t>并且结合</w:t>
      </w:r>
      <w:r w:rsidR="00B10B09">
        <w:rPr>
          <w:rFonts w:hint="eastAsia"/>
        </w:rPr>
        <w:t>Saa</w:t>
      </w:r>
      <w:r w:rsidR="00B10B09">
        <w:t>S</w:t>
      </w:r>
      <w:r w:rsidR="00B10B09">
        <w:rPr>
          <w:rFonts w:hint="eastAsia"/>
        </w:rPr>
        <w:t>模式对软件设计的要求对对象模型进行改进。</w:t>
      </w:r>
    </w:p>
    <w:p w14:paraId="7A6B0B07" w14:textId="77777777" w:rsidR="00F44E98" w:rsidRPr="001A314E" w:rsidRDefault="00F44E98" w:rsidP="00B10B09">
      <w:pPr>
        <w:ind w:firstLine="480"/>
        <w:rPr>
          <w:rFonts w:hint="eastAsia"/>
        </w:rPr>
      </w:pPr>
    </w:p>
    <w:p w14:paraId="2F223DAE" w14:textId="0B5E9A7A" w:rsidR="00BC23F6" w:rsidRDefault="00BC23F6" w:rsidP="00C61FAB">
      <w:pPr>
        <w:pStyle w:val="3"/>
        <w:spacing w:before="156"/>
      </w:pPr>
      <w:r>
        <w:rPr>
          <w:rFonts w:hint="eastAsia"/>
        </w:rPr>
        <w:t>4</w:t>
      </w:r>
      <w:r>
        <w:t>.</w:t>
      </w:r>
      <w:r w:rsidR="00DB041E">
        <w:rPr>
          <w:rFonts w:hint="eastAsia"/>
        </w:rPr>
        <w:t>1</w:t>
      </w:r>
      <w:r w:rsidR="00C61FAB">
        <w:rPr>
          <w:rFonts w:hint="eastAsia"/>
        </w:rPr>
        <w:t>.</w:t>
      </w:r>
      <w:r w:rsidR="00C61FAB">
        <w:t>1</w:t>
      </w:r>
      <w:r>
        <w:t xml:space="preserve"> </w:t>
      </w:r>
      <w:r>
        <w:rPr>
          <w:rFonts w:hint="eastAsia"/>
        </w:rPr>
        <w:t>订单任务管理</w:t>
      </w:r>
      <w:r w:rsidR="00CD1C9F">
        <w:rPr>
          <w:rFonts w:hint="eastAsia"/>
        </w:rPr>
        <w:t>服务</w:t>
      </w:r>
      <w:r>
        <w:rPr>
          <w:rFonts w:hint="eastAsia"/>
        </w:rPr>
        <w:t>设计</w:t>
      </w:r>
    </w:p>
    <w:p w14:paraId="4758FF2E" w14:textId="7ABAC8EE" w:rsidR="008D2C60" w:rsidRPr="008D2C60" w:rsidRDefault="008D2C60" w:rsidP="00513657">
      <w:pPr>
        <w:pStyle w:val="ae"/>
        <w:numPr>
          <w:ilvl w:val="0"/>
          <w:numId w:val="29"/>
        </w:numPr>
        <w:ind w:firstLineChars="0"/>
        <w:rPr>
          <w:rFonts w:hint="eastAsia"/>
        </w:rPr>
      </w:pPr>
      <w:r>
        <w:rPr>
          <w:rFonts w:hint="eastAsia"/>
        </w:rPr>
        <w:t>功能模型</w:t>
      </w:r>
    </w:p>
    <w:p w14:paraId="04FF4058" w14:textId="26545329" w:rsidR="00902040" w:rsidRDefault="00902040" w:rsidP="00902040">
      <w:pPr>
        <w:ind w:firstLineChars="200" w:firstLine="480"/>
      </w:pPr>
      <w:r>
        <w:rPr>
          <w:rFonts w:hint="eastAsia"/>
        </w:rPr>
        <w:t>订单任务管理是整个装配</w:t>
      </w:r>
      <w:r w:rsidR="00AE6730">
        <w:rPr>
          <w:rFonts w:hint="eastAsia"/>
        </w:rPr>
        <w:t>任务管理</w:t>
      </w:r>
      <w:r>
        <w:rPr>
          <w:rFonts w:hint="eastAsia"/>
        </w:rPr>
        <w:t>系统的开始，订单使企业自身和客户之间的业务纽带。</w:t>
      </w:r>
      <w:r w:rsidR="00D84604">
        <w:rPr>
          <w:rFonts w:hint="eastAsia"/>
        </w:rPr>
        <w:t>订单的管理信息有助于企业在制定计划、物流管理、资金管理做出最有效的决策。</w:t>
      </w:r>
      <w:r w:rsidR="00C764DB">
        <w:rPr>
          <w:rFonts w:hint="eastAsia"/>
        </w:rPr>
        <w:t>从</w:t>
      </w:r>
      <w:r w:rsidR="00EC3548">
        <w:rPr>
          <w:rFonts w:hint="eastAsia"/>
        </w:rPr>
        <w:t>用例图分析订单管理服务</w:t>
      </w:r>
      <w:r w:rsidR="00B443E1">
        <w:rPr>
          <w:rFonts w:hint="eastAsia"/>
        </w:rPr>
        <w:t>的</w:t>
      </w:r>
      <w:r w:rsidR="00BE69FF">
        <w:rPr>
          <w:rFonts w:hint="eastAsia"/>
        </w:rPr>
        <w:t>基本功能</w:t>
      </w:r>
      <w:r w:rsidR="00DC1841">
        <w:rPr>
          <w:rFonts w:hint="eastAsia"/>
        </w:rPr>
        <w:t>，描述订单任务管理服务的功能模型。</w:t>
      </w:r>
    </w:p>
    <w:p w14:paraId="3F779F08" w14:textId="1748B6FD" w:rsidR="00D81D2F" w:rsidRDefault="00E372FF" w:rsidP="00D81D2F">
      <w:pPr>
        <w:keepNext/>
      </w:pPr>
      <w:r>
        <w:object w:dxaOrig="10545" w:dyaOrig="7365" w14:anchorId="559AC16B">
          <v:shape id="_x0000_i1029" type="#_x0000_t75" style="width:415pt;height:315.15pt" o:ole="">
            <v:imagedata r:id="rId22" o:title=""/>
          </v:shape>
          <o:OLEObject Type="Embed" ProgID="Visio.Drawing.15" ShapeID="_x0000_i1029" DrawAspect="Content" ObjectID="_1603733733" r:id="rId23"/>
        </w:object>
      </w:r>
    </w:p>
    <w:p w14:paraId="6FBC2690" w14:textId="115E2ED1" w:rsidR="00D81D2F" w:rsidRDefault="00D81D2F" w:rsidP="00D81D2F">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72EF8">
        <w:rPr>
          <w:noProof/>
        </w:rPr>
        <w:t>8</w:t>
      </w:r>
      <w:r>
        <w:fldChar w:fldCharType="end"/>
      </w:r>
      <w:r>
        <w:t xml:space="preserve"> </w:t>
      </w:r>
      <w:r>
        <w:rPr>
          <w:rFonts w:hint="eastAsia"/>
        </w:rPr>
        <w:t>订单管理员用例图</w:t>
      </w:r>
    </w:p>
    <w:p w14:paraId="0AD00F97" w14:textId="048B9B8E" w:rsidR="00D44594" w:rsidRDefault="00D44594" w:rsidP="00D44594">
      <w:pPr>
        <w:ind w:firstLine="480"/>
      </w:pPr>
      <w:r w:rsidRPr="00D44594">
        <w:rPr>
          <w:rFonts w:hint="eastAsia"/>
          <w:color w:val="FF0000"/>
        </w:rPr>
        <w:t>如上图所示</w:t>
      </w:r>
      <w:r>
        <w:rPr>
          <w:rFonts w:hint="eastAsia"/>
          <w:color w:val="FF0000"/>
        </w:rPr>
        <w:t>，</w:t>
      </w:r>
      <w:r>
        <w:rPr>
          <w:rFonts w:hint="eastAsia"/>
        </w:rPr>
        <w:t>为订单任务管理模块分配了订单任务管理员的角色，订单管理员主要包括以下职能：</w:t>
      </w:r>
    </w:p>
    <w:p w14:paraId="7ADB4976" w14:textId="7D2DD12B" w:rsidR="00D44594" w:rsidRDefault="00D44594" w:rsidP="00D44594">
      <w:pPr>
        <w:ind w:firstLine="480"/>
      </w:pPr>
      <w:r>
        <w:rPr>
          <w:rFonts w:hint="eastAsia"/>
        </w:rPr>
        <w:t>（</w:t>
      </w:r>
      <w:r>
        <w:rPr>
          <w:rFonts w:hint="eastAsia"/>
        </w:rPr>
        <w:t>1</w:t>
      </w:r>
      <w:r>
        <w:rPr>
          <w:rFonts w:hint="eastAsia"/>
        </w:rPr>
        <w:t>）订单数据维护：订单数据集的维护，包括录入制造企业预测的生产需求、从客户上接收到的订单，对下达的订单置取消、下达、完成等状态，还需要录入改订单的详细生产资料。</w:t>
      </w:r>
    </w:p>
    <w:p w14:paraId="61BE4A24" w14:textId="54DDE8AC" w:rsidR="00D44594" w:rsidRDefault="00D44594" w:rsidP="00D44594">
      <w:pPr>
        <w:ind w:firstLine="480"/>
      </w:pPr>
      <w:r>
        <w:rPr>
          <w:rFonts w:hint="eastAsia"/>
        </w:rPr>
        <w:t>（</w:t>
      </w:r>
      <w:r>
        <w:rPr>
          <w:rFonts w:hint="eastAsia"/>
        </w:rPr>
        <w:t>2</w:t>
      </w:r>
      <w:r>
        <w:rPr>
          <w:rFonts w:hint="eastAsia"/>
        </w:rPr>
        <w:t>）订单安排：和生产计划数据集进行关联，提供从订单到生产计划的关联关系，可以直接从订单的信息下达生产计划，也可以将订单直接与现有的生产计划关联，通过生产计划的完成状态反馈到订单，通知订单管理员订单的完成状态。</w:t>
      </w:r>
    </w:p>
    <w:p w14:paraId="6033E58D" w14:textId="56518372" w:rsidR="00A74AE1" w:rsidRDefault="00A74AE1" w:rsidP="00D44594">
      <w:pPr>
        <w:ind w:firstLine="480"/>
      </w:pPr>
      <w:r>
        <w:rPr>
          <w:rFonts w:hint="eastAsia"/>
        </w:rPr>
        <w:t>（</w:t>
      </w:r>
      <w:r>
        <w:rPr>
          <w:rFonts w:hint="eastAsia"/>
        </w:rPr>
        <w:t>3</w:t>
      </w:r>
      <w:r>
        <w:rPr>
          <w:rFonts w:hint="eastAsia"/>
        </w:rPr>
        <w:t>）订单状态反馈：根据订单的完成状态，通知订单管理员发货、收货以及结单等操作。</w:t>
      </w:r>
    </w:p>
    <w:p w14:paraId="1FF617AA" w14:textId="5B4C4EBC" w:rsidR="00384851" w:rsidRDefault="00A74AE1" w:rsidP="00606267">
      <w:pPr>
        <w:ind w:firstLine="480"/>
      </w:pPr>
      <w:r>
        <w:rPr>
          <w:rFonts w:hint="eastAsia"/>
        </w:rPr>
        <w:t>（</w:t>
      </w:r>
      <w:r>
        <w:t>4</w:t>
      </w:r>
      <w:r>
        <w:rPr>
          <w:rFonts w:hint="eastAsia"/>
        </w:rPr>
        <w:t>）客户信息维护：订单的一个重要信息就是对客户的管理，将发来的订单按照客户分组管理，并且维护客户的信息。</w:t>
      </w:r>
    </w:p>
    <w:p w14:paraId="19756189" w14:textId="77777777" w:rsidR="008B7A66" w:rsidRDefault="008B7A66" w:rsidP="00606267">
      <w:pPr>
        <w:ind w:firstLine="480"/>
        <w:rPr>
          <w:rFonts w:hint="eastAsia"/>
        </w:rPr>
      </w:pPr>
    </w:p>
    <w:p w14:paraId="12CC97DC" w14:textId="309C7459" w:rsidR="00384851" w:rsidRDefault="00384851" w:rsidP="00EA488D">
      <w:pPr>
        <w:pStyle w:val="ae"/>
        <w:numPr>
          <w:ilvl w:val="0"/>
          <w:numId w:val="28"/>
        </w:numPr>
        <w:ind w:firstLineChars="0"/>
        <w:rPr>
          <w:rFonts w:hint="eastAsia"/>
        </w:rPr>
      </w:pPr>
      <w:r>
        <w:rPr>
          <w:rFonts w:hint="eastAsia"/>
        </w:rPr>
        <w:lastRenderedPageBreak/>
        <w:t>过程模型</w:t>
      </w:r>
    </w:p>
    <w:p w14:paraId="40F35439" w14:textId="26ECF67F" w:rsidR="001F02BE" w:rsidRDefault="009E742B" w:rsidP="00AE58C6">
      <w:r w:rsidRPr="009E742B">
        <w:rPr>
          <w:noProof/>
        </w:rPr>
        <w:drawing>
          <wp:inline distT="0" distB="0" distL="0" distR="0" wp14:anchorId="26236F65" wp14:editId="2DE0DF8D">
            <wp:extent cx="4959985" cy="419227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59985" cy="4192270"/>
                    </a:xfrm>
                    <a:prstGeom prst="rect">
                      <a:avLst/>
                    </a:prstGeom>
                    <a:noFill/>
                    <a:ln>
                      <a:noFill/>
                    </a:ln>
                  </pic:spPr>
                </pic:pic>
              </a:graphicData>
            </a:graphic>
          </wp:inline>
        </w:drawing>
      </w:r>
    </w:p>
    <w:p w14:paraId="2F57152E" w14:textId="3353FA48" w:rsidR="001F02BE" w:rsidRDefault="001F02BE" w:rsidP="006024D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72EF8">
        <w:rPr>
          <w:noProof/>
        </w:rPr>
        <w:t>9</w:t>
      </w:r>
      <w:r>
        <w:fldChar w:fldCharType="end"/>
      </w:r>
      <w:r>
        <w:t xml:space="preserve">  </w:t>
      </w:r>
      <w:r>
        <w:rPr>
          <w:rFonts w:hint="eastAsia"/>
        </w:rPr>
        <w:t>订单状态图</w:t>
      </w:r>
    </w:p>
    <w:p w14:paraId="48648958" w14:textId="54B4B90B" w:rsidR="00036E97" w:rsidRDefault="00606267" w:rsidP="00606267">
      <w:pPr>
        <w:ind w:firstLine="480"/>
      </w:pPr>
      <w:r>
        <w:rPr>
          <w:rFonts w:hint="eastAsia"/>
        </w:rPr>
        <w:t>从用例图对订单管理服务的边界和功能进行了详细的设计，在订单管理服务</w:t>
      </w:r>
      <w:r w:rsidR="00BE463F">
        <w:rPr>
          <w:rFonts w:hint="eastAsia"/>
        </w:rPr>
        <w:t>中主要是对订单数据集的操作。在订单数据集的操作过程中，订单的状态会根据当前发生的事件以及下游的计划数据集对订单数据的反馈发生转变。因此，</w:t>
      </w:r>
      <w:r w:rsidR="00A30B12">
        <w:rPr>
          <w:rFonts w:hint="eastAsia"/>
        </w:rPr>
        <w:t>绘制</w:t>
      </w:r>
      <w:r w:rsidR="00BE463F">
        <w:rPr>
          <w:rFonts w:hint="eastAsia"/>
        </w:rPr>
        <w:t>了订单状态图</w:t>
      </w:r>
      <w:r w:rsidR="00556D72">
        <w:rPr>
          <w:rFonts w:hint="eastAsia"/>
        </w:rPr>
        <w:t>，如图所示</w:t>
      </w:r>
      <w:r w:rsidR="00BE463F">
        <w:rPr>
          <w:rFonts w:hint="eastAsia"/>
        </w:rPr>
        <w:t>对订单服务管理里面的事件流程进行详细设计。</w:t>
      </w:r>
      <w:r w:rsidR="007A59AB" w:rsidRPr="007A59AB">
        <w:rPr>
          <w:rFonts w:hint="eastAsia"/>
          <w:color w:val="FF0000"/>
        </w:rPr>
        <w:t>如</w:t>
      </w:r>
      <w:r w:rsidR="00556D72" w:rsidRPr="007A59AB">
        <w:rPr>
          <w:rFonts w:hint="eastAsia"/>
          <w:color w:val="FF0000"/>
        </w:rPr>
        <w:t>下表</w:t>
      </w:r>
      <w:r w:rsidR="007A59AB" w:rsidRPr="007A59AB">
        <w:rPr>
          <w:rFonts w:hint="eastAsia"/>
          <w:color w:val="FF0000"/>
        </w:rPr>
        <w:t>所</w:t>
      </w:r>
      <w:r w:rsidR="00556D72" w:rsidRPr="007A59AB">
        <w:rPr>
          <w:rFonts w:hint="eastAsia"/>
          <w:color w:val="FF0000"/>
        </w:rPr>
        <w:t>示</w:t>
      </w:r>
      <w:r w:rsidR="00556D72">
        <w:rPr>
          <w:rFonts w:hint="eastAsia"/>
        </w:rPr>
        <w:t>对状态图中的关键事件和状态的描述</w:t>
      </w:r>
      <w:r w:rsidR="00BE463F">
        <w:rPr>
          <w:rFonts w:hint="eastAsia"/>
        </w:rPr>
        <w:t>：</w:t>
      </w:r>
    </w:p>
    <w:p w14:paraId="27A4FA32" w14:textId="77777777" w:rsidR="00036E97" w:rsidRDefault="00036E97">
      <w:pPr>
        <w:widowControl/>
        <w:spacing w:line="240" w:lineRule="auto"/>
        <w:jc w:val="left"/>
      </w:pPr>
      <w:r>
        <w:br w:type="page"/>
      </w:r>
    </w:p>
    <w:tbl>
      <w:tblPr>
        <w:tblStyle w:val="af4"/>
        <w:tblW w:w="0" w:type="auto"/>
        <w:tblLook w:val="04A0" w:firstRow="1" w:lastRow="0" w:firstColumn="1" w:lastColumn="0" w:noHBand="0" w:noVBand="1"/>
      </w:tblPr>
      <w:tblGrid>
        <w:gridCol w:w="1555"/>
        <w:gridCol w:w="6741"/>
      </w:tblGrid>
      <w:tr w:rsidR="00B756D6" w14:paraId="4A09102C" w14:textId="77777777" w:rsidTr="006616E6">
        <w:tc>
          <w:tcPr>
            <w:tcW w:w="1555" w:type="dxa"/>
          </w:tcPr>
          <w:p w14:paraId="612F645B" w14:textId="50F17DB1" w:rsidR="00B756D6" w:rsidRDefault="00B756D6" w:rsidP="001B3A0B">
            <w:pPr>
              <w:jc w:val="center"/>
            </w:pPr>
            <w:r>
              <w:rPr>
                <w:rFonts w:hint="eastAsia"/>
              </w:rPr>
              <w:lastRenderedPageBreak/>
              <w:t>状态</w:t>
            </w:r>
          </w:p>
        </w:tc>
        <w:tc>
          <w:tcPr>
            <w:tcW w:w="6741" w:type="dxa"/>
          </w:tcPr>
          <w:p w14:paraId="7229D624" w14:textId="5B6FCC6F" w:rsidR="00B756D6" w:rsidRDefault="00B756D6" w:rsidP="006616E6">
            <w:pPr>
              <w:jc w:val="center"/>
            </w:pPr>
            <w:r>
              <w:rPr>
                <w:rFonts w:hint="eastAsia"/>
              </w:rPr>
              <w:t>描述</w:t>
            </w:r>
          </w:p>
        </w:tc>
      </w:tr>
      <w:tr w:rsidR="00B756D6" w14:paraId="173F484E" w14:textId="77777777" w:rsidTr="006616E6">
        <w:tc>
          <w:tcPr>
            <w:tcW w:w="1555" w:type="dxa"/>
          </w:tcPr>
          <w:p w14:paraId="58BE53CE" w14:textId="6B02B60F" w:rsidR="00B756D6" w:rsidRDefault="00B756D6" w:rsidP="001B3A0B">
            <w:pPr>
              <w:jc w:val="center"/>
            </w:pPr>
            <w:r>
              <w:rPr>
                <w:rFonts w:hint="eastAsia"/>
              </w:rPr>
              <w:t>草稿</w:t>
            </w:r>
          </w:p>
        </w:tc>
        <w:tc>
          <w:tcPr>
            <w:tcW w:w="6741" w:type="dxa"/>
          </w:tcPr>
          <w:p w14:paraId="18A1EE4A" w14:textId="55DB574B" w:rsidR="00B756D6" w:rsidRDefault="00B756D6" w:rsidP="006024DB">
            <w:pPr>
              <w:rPr>
                <w:rFonts w:hint="eastAsia"/>
              </w:rPr>
            </w:pPr>
            <w:r>
              <w:rPr>
                <w:rFonts w:hint="eastAsia"/>
              </w:rPr>
              <w:t>接收客户订单或者创建新订单</w:t>
            </w:r>
            <w:r w:rsidR="00CB3922">
              <w:rPr>
                <w:rFonts w:hint="eastAsia"/>
              </w:rPr>
              <w:t>。</w:t>
            </w:r>
          </w:p>
        </w:tc>
      </w:tr>
      <w:tr w:rsidR="00B756D6" w14:paraId="6E1E92F6" w14:textId="77777777" w:rsidTr="006616E6">
        <w:tc>
          <w:tcPr>
            <w:tcW w:w="1555" w:type="dxa"/>
          </w:tcPr>
          <w:p w14:paraId="71C58D62" w14:textId="2BDF96C7" w:rsidR="00B756D6" w:rsidRDefault="000514BE" w:rsidP="001B3A0B">
            <w:pPr>
              <w:jc w:val="center"/>
            </w:pPr>
            <w:r>
              <w:rPr>
                <w:rFonts w:hint="eastAsia"/>
              </w:rPr>
              <w:t>已确认</w:t>
            </w:r>
          </w:p>
        </w:tc>
        <w:tc>
          <w:tcPr>
            <w:tcW w:w="6741" w:type="dxa"/>
          </w:tcPr>
          <w:p w14:paraId="42CDD985" w14:textId="5AB0B096" w:rsidR="00B756D6" w:rsidRDefault="003555D3" w:rsidP="006024DB">
            <w:r>
              <w:rPr>
                <w:rFonts w:hint="eastAsia"/>
              </w:rPr>
              <w:t>对订单进行分析，确定最终装配计划</w:t>
            </w:r>
            <w:r w:rsidR="00CB3922">
              <w:rPr>
                <w:rFonts w:hint="eastAsia"/>
              </w:rPr>
              <w:t>。</w:t>
            </w:r>
          </w:p>
        </w:tc>
      </w:tr>
      <w:tr w:rsidR="00B756D6" w14:paraId="0F00B18D" w14:textId="77777777" w:rsidTr="006616E6">
        <w:tc>
          <w:tcPr>
            <w:tcW w:w="1555" w:type="dxa"/>
          </w:tcPr>
          <w:p w14:paraId="25F8EACB" w14:textId="7BE58AFB" w:rsidR="00B756D6" w:rsidRDefault="00CB3922" w:rsidP="001B3A0B">
            <w:pPr>
              <w:jc w:val="center"/>
              <w:rPr>
                <w:rFonts w:hint="eastAsia"/>
              </w:rPr>
            </w:pPr>
            <w:r>
              <w:rPr>
                <w:rFonts w:hint="eastAsia"/>
              </w:rPr>
              <w:t>已下达</w:t>
            </w:r>
          </w:p>
        </w:tc>
        <w:tc>
          <w:tcPr>
            <w:tcW w:w="6741" w:type="dxa"/>
          </w:tcPr>
          <w:p w14:paraId="5954384C" w14:textId="47734A40" w:rsidR="00B756D6" w:rsidRDefault="00CB3922" w:rsidP="006024DB">
            <w:pPr>
              <w:rPr>
                <w:rFonts w:hint="eastAsia"/>
              </w:rPr>
            </w:pPr>
            <w:r>
              <w:rPr>
                <w:rFonts w:hint="eastAsia"/>
              </w:rPr>
              <w:t>将订单和生产计划关联，将订单的需求反映到生产计划上。</w:t>
            </w:r>
          </w:p>
        </w:tc>
      </w:tr>
      <w:tr w:rsidR="00B756D6" w14:paraId="7C847AE1" w14:textId="77777777" w:rsidTr="006616E6">
        <w:tc>
          <w:tcPr>
            <w:tcW w:w="1555" w:type="dxa"/>
          </w:tcPr>
          <w:p w14:paraId="28A81DF4" w14:textId="6DF6C481" w:rsidR="00B756D6" w:rsidRDefault="00CB3922" w:rsidP="001B3A0B">
            <w:pPr>
              <w:jc w:val="center"/>
            </w:pPr>
            <w:r>
              <w:rPr>
                <w:rFonts w:hint="eastAsia"/>
              </w:rPr>
              <w:t>生产中</w:t>
            </w:r>
          </w:p>
        </w:tc>
        <w:tc>
          <w:tcPr>
            <w:tcW w:w="6741" w:type="dxa"/>
          </w:tcPr>
          <w:p w14:paraId="5491E82A" w14:textId="34EDA1FA" w:rsidR="00B756D6" w:rsidRDefault="00CB3922" w:rsidP="006024DB">
            <w:pPr>
              <w:rPr>
                <w:rFonts w:hint="eastAsia"/>
              </w:rPr>
            </w:pPr>
            <w:r>
              <w:rPr>
                <w:rFonts w:hint="eastAsia"/>
              </w:rPr>
              <w:t>生产计划开始，反馈到订单开始生产，为生产中订单。</w:t>
            </w:r>
          </w:p>
        </w:tc>
      </w:tr>
      <w:tr w:rsidR="00B756D6" w14:paraId="30794A24" w14:textId="77777777" w:rsidTr="006616E6">
        <w:tc>
          <w:tcPr>
            <w:tcW w:w="1555" w:type="dxa"/>
          </w:tcPr>
          <w:p w14:paraId="016B11F6" w14:textId="7E0DD4D1" w:rsidR="00B756D6" w:rsidRDefault="00BD4915" w:rsidP="001B3A0B">
            <w:pPr>
              <w:jc w:val="center"/>
            </w:pPr>
            <w:r>
              <w:rPr>
                <w:rFonts w:hint="eastAsia"/>
              </w:rPr>
              <w:t>已中断</w:t>
            </w:r>
          </w:p>
        </w:tc>
        <w:tc>
          <w:tcPr>
            <w:tcW w:w="6741" w:type="dxa"/>
          </w:tcPr>
          <w:p w14:paraId="039CC68A" w14:textId="3206CCD1" w:rsidR="00B756D6" w:rsidRDefault="00BD4915" w:rsidP="006024DB">
            <w:pPr>
              <w:rPr>
                <w:rFonts w:hint="eastAsia"/>
              </w:rPr>
            </w:pPr>
            <w:r>
              <w:rPr>
                <w:rFonts w:hint="eastAsia"/>
              </w:rPr>
              <w:t>订单管理员手动置订单状态为已中断，暂停订单需求的生产</w:t>
            </w:r>
            <w:r w:rsidR="00994E8A">
              <w:rPr>
                <w:rFonts w:hint="eastAsia"/>
              </w:rPr>
              <w:t>装配</w:t>
            </w:r>
            <w:r>
              <w:rPr>
                <w:rFonts w:hint="eastAsia"/>
              </w:rPr>
              <w:t>。</w:t>
            </w:r>
          </w:p>
        </w:tc>
      </w:tr>
      <w:tr w:rsidR="00B756D6" w14:paraId="23E2586F" w14:textId="77777777" w:rsidTr="006616E6">
        <w:tc>
          <w:tcPr>
            <w:tcW w:w="1555" w:type="dxa"/>
          </w:tcPr>
          <w:p w14:paraId="381E1A48" w14:textId="25EAD70E" w:rsidR="00B756D6" w:rsidRPr="00994E8A" w:rsidRDefault="006D4C50" w:rsidP="001B3A0B">
            <w:pPr>
              <w:jc w:val="center"/>
            </w:pPr>
            <w:r>
              <w:rPr>
                <w:rFonts w:hint="eastAsia"/>
              </w:rPr>
              <w:t>已暂停</w:t>
            </w:r>
          </w:p>
        </w:tc>
        <w:tc>
          <w:tcPr>
            <w:tcW w:w="6741" w:type="dxa"/>
          </w:tcPr>
          <w:p w14:paraId="75E3167B" w14:textId="08F76228" w:rsidR="00B756D6" w:rsidRDefault="002C4092" w:rsidP="006024DB">
            <w:pPr>
              <w:rPr>
                <w:rFonts w:hint="eastAsia"/>
              </w:rPr>
            </w:pPr>
            <w:r>
              <w:rPr>
                <w:rFonts w:hint="eastAsia"/>
              </w:rPr>
              <w:t>订单关联的生产计划因为生产能力不足导致生产暂停，置订单为已暂停状态</w:t>
            </w:r>
            <w:r w:rsidR="00CA607B">
              <w:rPr>
                <w:rFonts w:hint="eastAsia"/>
              </w:rPr>
              <w:t>。</w:t>
            </w:r>
          </w:p>
        </w:tc>
      </w:tr>
      <w:tr w:rsidR="00B756D6" w14:paraId="29EF0076" w14:textId="77777777" w:rsidTr="006616E6">
        <w:tc>
          <w:tcPr>
            <w:tcW w:w="1555" w:type="dxa"/>
          </w:tcPr>
          <w:p w14:paraId="3D675598" w14:textId="3AF60234" w:rsidR="00B756D6" w:rsidRDefault="00FF20D4" w:rsidP="001B3A0B">
            <w:pPr>
              <w:jc w:val="center"/>
            </w:pPr>
            <w:r>
              <w:rPr>
                <w:rFonts w:hint="eastAsia"/>
              </w:rPr>
              <w:t>已取消</w:t>
            </w:r>
          </w:p>
        </w:tc>
        <w:tc>
          <w:tcPr>
            <w:tcW w:w="6741" w:type="dxa"/>
          </w:tcPr>
          <w:p w14:paraId="404B75B2" w14:textId="511627FF" w:rsidR="00B756D6" w:rsidRDefault="00FF20D4" w:rsidP="006024DB">
            <w:r>
              <w:rPr>
                <w:rFonts w:hint="eastAsia"/>
              </w:rPr>
              <w:t>取消订单。</w:t>
            </w:r>
          </w:p>
        </w:tc>
      </w:tr>
      <w:tr w:rsidR="00052A1F" w14:paraId="59A651F2" w14:textId="77777777" w:rsidTr="006616E6">
        <w:tc>
          <w:tcPr>
            <w:tcW w:w="1555" w:type="dxa"/>
          </w:tcPr>
          <w:p w14:paraId="39899FE3" w14:textId="70462A97" w:rsidR="00052A1F" w:rsidRDefault="00052A1F" w:rsidP="001B3A0B">
            <w:pPr>
              <w:jc w:val="center"/>
              <w:rPr>
                <w:rFonts w:hint="eastAsia"/>
              </w:rPr>
            </w:pPr>
            <w:r>
              <w:rPr>
                <w:rFonts w:hint="eastAsia"/>
              </w:rPr>
              <w:t>已入库</w:t>
            </w:r>
          </w:p>
        </w:tc>
        <w:tc>
          <w:tcPr>
            <w:tcW w:w="6741" w:type="dxa"/>
          </w:tcPr>
          <w:p w14:paraId="6FC7A8DE" w14:textId="5AF6240F" w:rsidR="00052A1F" w:rsidRDefault="00B767A8" w:rsidP="006024DB">
            <w:pPr>
              <w:rPr>
                <w:rFonts w:hint="eastAsia"/>
              </w:rPr>
            </w:pPr>
            <w:r>
              <w:rPr>
                <w:rFonts w:hint="eastAsia"/>
              </w:rPr>
              <w:t>将已完成的订单，将满足订单的库存</w:t>
            </w:r>
            <w:r w:rsidR="009944B1">
              <w:rPr>
                <w:rFonts w:hint="eastAsia"/>
              </w:rPr>
              <w:t>打上标识，此时订单状态为已入库。</w:t>
            </w:r>
          </w:p>
        </w:tc>
      </w:tr>
      <w:tr w:rsidR="00DF547F" w14:paraId="42EDCA94" w14:textId="77777777" w:rsidTr="006616E6">
        <w:tc>
          <w:tcPr>
            <w:tcW w:w="1555" w:type="dxa"/>
          </w:tcPr>
          <w:p w14:paraId="514202DA" w14:textId="5CDC8D0E" w:rsidR="00DF547F" w:rsidRDefault="00DF547F" w:rsidP="001B3A0B">
            <w:pPr>
              <w:jc w:val="center"/>
              <w:rPr>
                <w:rFonts w:hint="eastAsia"/>
              </w:rPr>
            </w:pPr>
            <w:r>
              <w:rPr>
                <w:rFonts w:hint="eastAsia"/>
              </w:rPr>
              <w:t>已交付</w:t>
            </w:r>
          </w:p>
        </w:tc>
        <w:tc>
          <w:tcPr>
            <w:tcW w:w="6741" w:type="dxa"/>
          </w:tcPr>
          <w:p w14:paraId="6C7440FB" w14:textId="0A56E2DB" w:rsidR="00DF547F" w:rsidRDefault="00F43313" w:rsidP="00FB18EE">
            <w:pPr>
              <w:keepNext/>
              <w:rPr>
                <w:rFonts w:hint="eastAsia"/>
              </w:rPr>
            </w:pPr>
            <w:r>
              <w:rPr>
                <w:rFonts w:hint="eastAsia"/>
              </w:rPr>
              <w:t>将满足订单的库存发给客户，此时订单的状态为已交付</w:t>
            </w:r>
          </w:p>
        </w:tc>
      </w:tr>
    </w:tbl>
    <w:p w14:paraId="7B232BE4" w14:textId="29EA080D" w:rsidR="00B708A6" w:rsidRDefault="00FB18EE" w:rsidP="00F23AE4">
      <w:pPr>
        <w:pStyle w:val="af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rsidR="005C4CF5">
        <w:t xml:space="preserve">  </w:t>
      </w:r>
      <w:r w:rsidR="005C4CF5">
        <w:rPr>
          <w:rFonts w:hint="eastAsia"/>
        </w:rPr>
        <w:t>订单状态图</w:t>
      </w:r>
    </w:p>
    <w:p w14:paraId="23827AE9" w14:textId="54ACB03D" w:rsidR="006937BB" w:rsidRPr="008D2C60" w:rsidRDefault="006937BB" w:rsidP="0081495E">
      <w:pPr>
        <w:pStyle w:val="ae"/>
        <w:numPr>
          <w:ilvl w:val="0"/>
          <w:numId w:val="26"/>
        </w:numPr>
        <w:ind w:firstLineChars="0"/>
        <w:rPr>
          <w:rFonts w:hint="eastAsia"/>
        </w:rPr>
      </w:pPr>
      <w:r>
        <w:rPr>
          <w:rFonts w:hint="eastAsia"/>
        </w:rPr>
        <w:t>信息模型</w:t>
      </w:r>
    </w:p>
    <w:p w14:paraId="2F87DBD6" w14:textId="3017E659" w:rsidR="00F54E9D" w:rsidRDefault="005F6A3E" w:rsidP="0028762D">
      <w:pPr>
        <w:ind w:firstLineChars="200" w:firstLine="480"/>
      </w:pPr>
      <w:r>
        <w:rPr>
          <w:rFonts w:hint="eastAsia"/>
        </w:rPr>
        <w:t>通过对</w:t>
      </w:r>
      <w:r w:rsidR="002A028C">
        <w:rPr>
          <w:rFonts w:hint="eastAsia"/>
        </w:rPr>
        <w:t>订单管理</w:t>
      </w:r>
      <w:r w:rsidR="00A10DCA">
        <w:rPr>
          <w:rFonts w:hint="eastAsia"/>
        </w:rPr>
        <w:t>服务的功能、流程和事件</w:t>
      </w:r>
      <w:r w:rsidR="00A42A91">
        <w:rPr>
          <w:rFonts w:hint="eastAsia"/>
        </w:rPr>
        <w:t>进行</w:t>
      </w:r>
      <w:r w:rsidR="00A10DCA">
        <w:rPr>
          <w:rFonts w:hint="eastAsia"/>
        </w:rPr>
        <w:t>分析</w:t>
      </w:r>
      <w:r w:rsidR="00AA548E">
        <w:rPr>
          <w:rFonts w:hint="eastAsia"/>
        </w:rPr>
        <w:t>，对订单管理</w:t>
      </w:r>
      <w:r w:rsidR="00B44CC9">
        <w:rPr>
          <w:rFonts w:hint="eastAsia"/>
        </w:rPr>
        <w:t>服务的</w:t>
      </w:r>
      <w:r w:rsidR="00D5680A">
        <w:rPr>
          <w:rFonts w:hint="eastAsia"/>
        </w:rPr>
        <w:t>功能模型和过程模型</w:t>
      </w:r>
      <w:r w:rsidR="00AF2AB6">
        <w:rPr>
          <w:rFonts w:hint="eastAsia"/>
        </w:rPr>
        <w:t>做</w:t>
      </w:r>
      <w:r w:rsidR="00D5680A">
        <w:rPr>
          <w:rFonts w:hint="eastAsia"/>
        </w:rPr>
        <w:t>了详细的描述</w:t>
      </w:r>
      <w:r w:rsidR="000D502E">
        <w:rPr>
          <w:rFonts w:hint="eastAsia"/>
        </w:rPr>
        <w:t>。</w:t>
      </w:r>
      <w:r w:rsidR="00F54E9D">
        <w:rPr>
          <w:rFonts w:hint="eastAsia"/>
        </w:rPr>
        <w:t>在订单管理服务中涉及到对订单模型的操作，同时订单模型和计划模型之间</w:t>
      </w:r>
      <w:r w:rsidR="001173AD">
        <w:rPr>
          <w:rFonts w:hint="eastAsia"/>
        </w:rPr>
        <w:t>需要</w:t>
      </w:r>
      <w:r w:rsidR="00F54E9D">
        <w:rPr>
          <w:rFonts w:hint="eastAsia"/>
        </w:rPr>
        <w:t>关联，因此</w:t>
      </w:r>
      <w:r w:rsidR="009A36C6">
        <w:rPr>
          <w:rFonts w:hint="eastAsia"/>
        </w:rPr>
        <w:t>利用</w:t>
      </w:r>
      <w:r w:rsidR="00F54E9D">
        <w:rPr>
          <w:rFonts w:hint="eastAsia"/>
        </w:rPr>
        <w:t>PSL</w:t>
      </w:r>
      <w:r w:rsidR="00F54E9D">
        <w:rPr>
          <w:rFonts w:hint="eastAsia"/>
        </w:rPr>
        <w:t>规范语言对订单和计划之间的</w:t>
      </w:r>
      <w:r w:rsidR="000E1DC7">
        <w:rPr>
          <w:rFonts w:hint="eastAsia"/>
        </w:rPr>
        <w:t>关系</w:t>
      </w:r>
      <w:r w:rsidR="00F54E9D">
        <w:rPr>
          <w:rFonts w:hint="eastAsia"/>
        </w:rPr>
        <w:t>进行表达，设计订单管理服务的信息模型：</w:t>
      </w:r>
    </w:p>
    <w:p w14:paraId="79DCD8A0" w14:textId="1AAEAECD" w:rsidR="0089798A" w:rsidRDefault="0089798A" w:rsidP="0028762D">
      <w:pPr>
        <w:ind w:firstLineChars="200" w:firstLine="480"/>
      </w:pPr>
      <w:r>
        <w:rPr>
          <w:rFonts w:hint="eastAsia"/>
        </w:rPr>
        <w:t>（</w:t>
      </w:r>
      <w:r>
        <w:rPr>
          <w:rFonts w:hint="eastAsia"/>
        </w:rPr>
        <w:t>1</w:t>
      </w:r>
      <w:r>
        <w:rPr>
          <w:rFonts w:hint="eastAsia"/>
        </w:rPr>
        <w:t>）订单（</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4AF9D574" w14:textId="6A0D7D6C" w:rsidR="0089798A" w:rsidRDefault="0089798A" w:rsidP="0028762D">
      <w:pPr>
        <w:ind w:firstLineChars="200" w:firstLine="480"/>
      </w:pPr>
      <w:r>
        <w:rPr>
          <w:rFonts w:hint="eastAsia"/>
        </w:rPr>
        <w:t>（</w:t>
      </w:r>
      <w:r>
        <w:rPr>
          <w:rFonts w:hint="eastAsia"/>
        </w:rPr>
        <w:t>2</w:t>
      </w:r>
      <w:r>
        <w:rPr>
          <w:rFonts w:hint="eastAsia"/>
        </w:rPr>
        <w:t>）描述需求的物料（</w:t>
      </w:r>
      <w:r>
        <w:rPr>
          <w:rFonts w:hint="eastAsia"/>
        </w:rPr>
        <w:t>Part</w:t>
      </w:r>
      <w:r>
        <w:rPr>
          <w:rFonts w:hint="eastAsia"/>
        </w:rPr>
        <w:t>）信息</w:t>
      </w:r>
      <w:r w:rsidR="008B50C9">
        <w:rPr>
          <w:rFonts w:hint="eastAsia"/>
        </w:rPr>
        <w:t>、物料清单（</w:t>
      </w:r>
      <w:r w:rsidR="008B50C9">
        <w:rPr>
          <w:rFonts w:hint="eastAsia"/>
        </w:rPr>
        <w:t>B</w:t>
      </w:r>
      <w:r w:rsidR="008B50C9">
        <w:t>OM</w:t>
      </w:r>
      <w:r w:rsidR="008B50C9">
        <w:rPr>
          <w:rFonts w:hint="eastAsia"/>
        </w:rPr>
        <w:t>）</w:t>
      </w:r>
      <w:r w:rsidR="00A21CFA">
        <w:rPr>
          <w:rFonts w:hint="eastAsia"/>
        </w:rPr>
        <w:t>、客户（</w:t>
      </w:r>
      <w:r w:rsidR="00A21CFA">
        <w:rPr>
          <w:rFonts w:hint="eastAsia"/>
        </w:rPr>
        <w:t>Customer</w:t>
      </w:r>
      <w:r w:rsidR="00A21CFA">
        <w:rPr>
          <w:rFonts w:hint="eastAsia"/>
        </w:rPr>
        <w:t>）信息</w:t>
      </w:r>
      <w:r>
        <w:rPr>
          <w:rFonts w:hint="eastAsia"/>
        </w:rPr>
        <w:t>对应于四个原始类中的</w:t>
      </w:r>
      <w:r>
        <w:rPr>
          <w:rFonts w:hint="eastAsia"/>
        </w:rPr>
        <w:t>Object</w:t>
      </w:r>
      <w:r>
        <w:rPr>
          <w:rFonts w:hint="eastAsia"/>
        </w:rPr>
        <w:t>类</w:t>
      </w:r>
    </w:p>
    <w:p w14:paraId="00C356A7" w14:textId="33EDDEAA" w:rsidR="0089798A" w:rsidRDefault="0089798A" w:rsidP="00F77448">
      <w:pPr>
        <w:ind w:firstLineChars="200" w:firstLine="480"/>
      </w:pPr>
      <w:r>
        <w:rPr>
          <w:rFonts w:hint="eastAsia"/>
        </w:rPr>
        <w:t>（</w:t>
      </w:r>
      <w:r>
        <w:rPr>
          <w:rFonts w:hint="eastAsia"/>
        </w:rPr>
        <w:t>3</w:t>
      </w:r>
      <w:r>
        <w:rPr>
          <w:rFonts w:hint="eastAsia"/>
        </w:rPr>
        <w:t>）</w:t>
      </w:r>
      <w:r w:rsidR="00650DBF">
        <w:rPr>
          <w:rFonts w:hint="eastAsia"/>
        </w:rPr>
        <w:t>订单和生产计划</w:t>
      </w:r>
      <w:r w:rsidR="00F77448">
        <w:rPr>
          <w:rFonts w:hint="eastAsia"/>
        </w:rPr>
        <w:t>的对象链接关系，对应于</w:t>
      </w:r>
      <w:r w:rsidR="00F77448">
        <w:rPr>
          <w:rFonts w:hint="eastAsia"/>
        </w:rPr>
        <w:t>PSL</w:t>
      </w:r>
      <w:r w:rsidR="00F77448">
        <w:rPr>
          <w:rFonts w:hint="eastAsia"/>
        </w:rPr>
        <w:t>和心中原始类的参与（</w:t>
      </w:r>
      <w:r w:rsidR="00F77448">
        <w:rPr>
          <w:rFonts w:hint="eastAsia"/>
        </w:rPr>
        <w:t>Participates-in</w:t>
      </w:r>
      <w:r w:rsidR="00F77448">
        <w:rPr>
          <w:rFonts w:hint="eastAsia"/>
        </w:rPr>
        <w:t>）关系。</w:t>
      </w:r>
    </w:p>
    <w:p w14:paraId="4783E2F8" w14:textId="647234A2" w:rsidR="00A21CFA" w:rsidRPr="00A21CFA" w:rsidRDefault="00A21CFA" w:rsidP="00F77448">
      <w:pPr>
        <w:ind w:firstLineChars="200" w:firstLine="480"/>
        <w:rPr>
          <w:rFonts w:hint="eastAsia"/>
        </w:rPr>
      </w:pPr>
      <w:r>
        <w:rPr>
          <w:rFonts w:hint="eastAsia"/>
        </w:rPr>
        <w:t>（</w:t>
      </w:r>
      <w:r>
        <w:rPr>
          <w:rFonts w:hint="eastAsia"/>
        </w:rPr>
        <w:t>4</w:t>
      </w:r>
      <w:r>
        <w:rPr>
          <w:rFonts w:hint="eastAsia"/>
        </w:rPr>
        <w:t>）订单中包含订单明细对</w:t>
      </w:r>
      <w:r w:rsidR="001512EA">
        <w:rPr>
          <w:rFonts w:hint="eastAsia"/>
        </w:rPr>
        <w:t>需求的详细描述，他们之间存在聚合关系，这种关系对应于</w:t>
      </w:r>
      <w:r w:rsidR="001512EA">
        <w:rPr>
          <w:rFonts w:hint="eastAsia"/>
        </w:rPr>
        <w:t>PSL</w:t>
      </w:r>
      <w:r w:rsidR="001512EA">
        <w:rPr>
          <w:rFonts w:hint="eastAsia"/>
        </w:rPr>
        <w:t>扩展中的子活动关系（</w:t>
      </w:r>
      <w:r w:rsidR="001512EA">
        <w:rPr>
          <w:rFonts w:hint="eastAsia"/>
        </w:rPr>
        <w:t>Subactivity</w:t>
      </w:r>
      <w:r w:rsidR="001512EA">
        <w:rPr>
          <w:rFonts w:hint="eastAsia"/>
        </w:rPr>
        <w:t>）。</w:t>
      </w:r>
    </w:p>
    <w:p w14:paraId="05F30B01" w14:textId="1BF99337" w:rsidR="002A028C" w:rsidRDefault="00931D63" w:rsidP="00931D63">
      <w:pPr>
        <w:ind w:firstLine="480"/>
      </w:pPr>
      <w:r>
        <w:rPr>
          <w:rFonts w:hint="eastAsia"/>
        </w:rPr>
        <w:t xml:space="preserve"> </w:t>
      </w:r>
      <w:r>
        <w:rPr>
          <w:rFonts w:hint="eastAsia"/>
        </w:rPr>
        <w:t>根据以上结合</w:t>
      </w:r>
      <w:r>
        <w:rPr>
          <w:rFonts w:hint="eastAsia"/>
        </w:rPr>
        <w:t>PSL</w:t>
      </w:r>
      <w:r>
        <w:rPr>
          <w:rFonts w:hint="eastAsia"/>
        </w:rPr>
        <w:t>对订单管理服务中的对象描述</w:t>
      </w:r>
      <w:r w:rsidR="00277499">
        <w:rPr>
          <w:rFonts w:hint="eastAsia"/>
        </w:rPr>
        <w:t>，同时为了满足多租户数据模型设计，为每一张表中添加了</w:t>
      </w:r>
      <w:r w:rsidR="00277499">
        <w:t>companyID</w:t>
      </w:r>
      <w:r w:rsidR="00277499">
        <w:rPr>
          <w:rFonts w:hint="eastAsia"/>
        </w:rPr>
        <w:t>字段标识每一个租户的数据</w:t>
      </w:r>
      <w:r>
        <w:rPr>
          <w:rFonts w:hint="eastAsia"/>
        </w:rPr>
        <w:t>，建</w:t>
      </w:r>
      <w:r>
        <w:rPr>
          <w:rFonts w:hint="eastAsia"/>
        </w:rPr>
        <w:lastRenderedPageBreak/>
        <w:t>立如下图的关系模型</w:t>
      </w:r>
      <w:r w:rsidR="0062361D">
        <w:t>:</w:t>
      </w:r>
    </w:p>
    <w:p w14:paraId="646A2472" w14:textId="77777777" w:rsidR="0019618A" w:rsidRDefault="00594346" w:rsidP="0019618A">
      <w:pPr>
        <w:keepNext/>
      </w:pPr>
      <w:r w:rsidRPr="00594346">
        <w:rPr>
          <w:rFonts w:hint="eastAsia"/>
          <w:noProof/>
        </w:rPr>
        <w:drawing>
          <wp:inline distT="0" distB="0" distL="0" distR="0" wp14:anchorId="2C31E185" wp14:editId="2EDB9D51">
            <wp:extent cx="5274310" cy="2967990"/>
            <wp:effectExtent l="0" t="0" r="2540" b="381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967990"/>
                    </a:xfrm>
                    <a:prstGeom prst="rect">
                      <a:avLst/>
                    </a:prstGeom>
                    <a:noFill/>
                    <a:ln>
                      <a:noFill/>
                    </a:ln>
                  </pic:spPr>
                </pic:pic>
              </a:graphicData>
            </a:graphic>
          </wp:inline>
        </w:drawing>
      </w:r>
    </w:p>
    <w:p w14:paraId="470EAAA1" w14:textId="19CA67A3" w:rsidR="00594346" w:rsidRDefault="0019618A" w:rsidP="0019618A">
      <w:pPr>
        <w:pStyle w:val="af0"/>
        <w:jc w:val="center"/>
      </w:pPr>
      <w:r>
        <w:rPr>
          <w:rFonts w:hint="eastAsia"/>
        </w:rPr>
        <w:t>图</w:t>
      </w:r>
      <w:r>
        <w:rPr>
          <w:rFonts w:hint="eastAsia"/>
        </w:rPr>
        <w:t xml:space="preserve"> </w:t>
      </w:r>
      <w:r>
        <w:fldChar w:fldCharType="begin"/>
      </w:r>
      <w:r w:rsidRPr="00740D54">
        <w:instrText xml:space="preserve"> </w:instrText>
      </w:r>
      <w:r w:rsidRPr="00740D54">
        <w:rPr>
          <w:rFonts w:hint="eastAsia"/>
        </w:rPr>
        <w:instrText xml:space="preserve">SEQ </w:instrText>
      </w:r>
      <w:r w:rsidRPr="00740D54">
        <w:rPr>
          <w:rFonts w:hint="eastAsia"/>
        </w:rPr>
        <w:instrText>图</w:instrText>
      </w:r>
      <w:r w:rsidRPr="00740D54">
        <w:rPr>
          <w:rFonts w:hint="eastAsia"/>
        </w:rPr>
        <w:instrText xml:space="preserve"> \* ARABIC</w:instrText>
      </w:r>
      <w:r w:rsidRPr="00740D54">
        <w:instrText xml:space="preserve"> </w:instrText>
      </w:r>
      <w:r>
        <w:fldChar w:fldCharType="separate"/>
      </w:r>
      <w:r w:rsidR="00C72EF8">
        <w:rPr>
          <w:noProof/>
        </w:rPr>
        <w:t>10</w:t>
      </w:r>
      <w:r>
        <w:fldChar w:fldCharType="end"/>
      </w:r>
      <w:r>
        <w:t xml:space="preserve">  </w:t>
      </w:r>
      <w:r>
        <w:rPr>
          <w:rFonts w:hint="eastAsia"/>
        </w:rPr>
        <w:t>订单服务管理信息模型</w:t>
      </w:r>
    </w:p>
    <w:p w14:paraId="04F689D2" w14:textId="271B1F47" w:rsidR="002068FE" w:rsidRDefault="002068FE" w:rsidP="002068FE"/>
    <w:p w14:paraId="568BA91A" w14:textId="46E34122" w:rsidR="00F20A74" w:rsidRDefault="00F20A74" w:rsidP="002068FE"/>
    <w:p w14:paraId="17468467" w14:textId="07522F19" w:rsidR="00F20A74" w:rsidRDefault="00F20A74" w:rsidP="002068FE"/>
    <w:p w14:paraId="76E59717" w14:textId="60E2325B" w:rsidR="00F20A74" w:rsidRDefault="00F20A74" w:rsidP="002068FE"/>
    <w:p w14:paraId="60B2C791" w14:textId="459EDED7" w:rsidR="00F20A74" w:rsidRDefault="00F20A74" w:rsidP="002068FE"/>
    <w:p w14:paraId="7AD7BDC9" w14:textId="4198C680" w:rsidR="00F20A74" w:rsidRDefault="00F20A74" w:rsidP="002068FE"/>
    <w:p w14:paraId="61B5780C" w14:textId="77777777" w:rsidR="00F20A74" w:rsidRPr="002068FE" w:rsidRDefault="00F20A74" w:rsidP="002068FE">
      <w:pPr>
        <w:rPr>
          <w:rFonts w:hint="eastAsia"/>
        </w:rPr>
      </w:pPr>
    </w:p>
    <w:p w14:paraId="1777AD92" w14:textId="033BD5EA" w:rsidR="00C02705" w:rsidRDefault="00C02705" w:rsidP="00FA1B50">
      <w:pPr>
        <w:pStyle w:val="3"/>
        <w:spacing w:before="156"/>
      </w:pPr>
      <w:r>
        <w:rPr>
          <w:rFonts w:hint="eastAsia"/>
        </w:rPr>
        <w:t>4</w:t>
      </w:r>
      <w:r>
        <w:t>.</w:t>
      </w:r>
      <w:r w:rsidR="00FA1B50">
        <w:rPr>
          <w:rFonts w:hint="eastAsia"/>
        </w:rPr>
        <w:t>1.2</w:t>
      </w:r>
      <w:r>
        <w:t xml:space="preserve"> </w:t>
      </w:r>
      <w:r>
        <w:rPr>
          <w:rFonts w:hint="eastAsia"/>
        </w:rPr>
        <w:t>生产计划管理</w:t>
      </w:r>
      <w:r w:rsidR="00EA7B5A">
        <w:rPr>
          <w:rFonts w:hint="eastAsia"/>
        </w:rPr>
        <w:t>服务</w:t>
      </w:r>
      <w:r>
        <w:rPr>
          <w:rFonts w:hint="eastAsia"/>
        </w:rPr>
        <w:t>设计</w:t>
      </w:r>
    </w:p>
    <w:p w14:paraId="298A1500" w14:textId="42308DB8" w:rsidR="00C86734" w:rsidRDefault="00C86734" w:rsidP="00A93899">
      <w:pPr>
        <w:pStyle w:val="ae"/>
        <w:numPr>
          <w:ilvl w:val="0"/>
          <w:numId w:val="25"/>
        </w:numPr>
        <w:ind w:firstLineChars="0"/>
      </w:pPr>
      <w:r>
        <w:rPr>
          <w:rFonts w:hint="eastAsia"/>
        </w:rPr>
        <w:t>功能模型</w:t>
      </w:r>
    </w:p>
    <w:p w14:paraId="1A17A4D3" w14:textId="5B92968E" w:rsidR="006A75DC" w:rsidRPr="006A75DC" w:rsidRDefault="00961588" w:rsidP="006A75DC">
      <w:pPr>
        <w:rPr>
          <w:rFonts w:hint="eastAsia"/>
        </w:rPr>
      </w:pPr>
      <w:r>
        <w:rPr>
          <w:rFonts w:hint="eastAsia"/>
        </w:rPr>
        <w:t xml:space="preserve"> </w:t>
      </w:r>
      <w:r>
        <w:t xml:space="preserve">   </w:t>
      </w:r>
      <w:r>
        <w:rPr>
          <w:rFonts w:hint="eastAsia"/>
        </w:rPr>
        <w:t>计划管理服务</w:t>
      </w:r>
      <w:r w:rsidR="00843A40">
        <w:rPr>
          <w:rFonts w:hint="eastAsia"/>
        </w:rPr>
        <w:t>可以作为订单任务管理的下游，同时也可以作为整个装配过程的开始。</w:t>
      </w:r>
      <w:r w:rsidR="00132D73">
        <w:rPr>
          <w:rFonts w:hint="eastAsia"/>
        </w:rPr>
        <w:t>计划是生产任务中的关键环节，用来协调生产需求与可用资源之间的差距，充分利用企业资源，协调生产与市场。</w:t>
      </w:r>
      <w:r w:rsidR="00740D54">
        <w:rPr>
          <w:rFonts w:hint="eastAsia"/>
        </w:rPr>
        <w:t>生产计划管理员负责接收上游订单生成的主生产计划或者</w:t>
      </w:r>
      <w:r w:rsidR="00550084">
        <w:rPr>
          <w:rFonts w:hint="eastAsia"/>
        </w:rPr>
        <w:t>主动创建主生产计划，并且维护生产计划数据集</w:t>
      </w:r>
      <w:r w:rsidR="00CB6CD5">
        <w:rPr>
          <w:rFonts w:hint="eastAsia"/>
        </w:rPr>
        <w:t>。计划管理服务的核心就是对物料需求计划的实现，将产品级别的主生产计划分解出相关需求计划。</w:t>
      </w:r>
      <w:r w:rsidR="00CB6CD5">
        <w:rPr>
          <w:rFonts w:hint="eastAsia"/>
        </w:rPr>
        <w:t>首先从用例图分析生产计划管理服务的基本功能，描述订单任务管理服务的功能模型。为操作生产计划管理服务的人员分配角色和权限。</w:t>
      </w:r>
    </w:p>
    <w:p w14:paraId="7E332050" w14:textId="313882D9" w:rsidR="008E369A" w:rsidRDefault="00090400" w:rsidP="008E369A">
      <w:pPr>
        <w:keepNext/>
        <w:jc w:val="center"/>
      </w:pPr>
      <w:r>
        <w:object w:dxaOrig="15000" w:dyaOrig="9676" w14:anchorId="3DFB4BE6">
          <v:shape id="_x0000_i1030" type="#_x0000_t75" style="width:415pt;height:267.6pt" o:ole="">
            <v:imagedata r:id="rId26" o:title=""/>
          </v:shape>
          <o:OLEObject Type="Embed" ProgID="Visio.Drawing.15" ShapeID="_x0000_i1030" DrawAspect="Content" ObjectID="_1603733734" r:id="rId27"/>
        </w:object>
      </w:r>
    </w:p>
    <w:p w14:paraId="5D6C1D32" w14:textId="6D7D74FD" w:rsidR="00F36023" w:rsidRDefault="008E369A" w:rsidP="008E369A">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72EF8">
        <w:rPr>
          <w:noProof/>
        </w:rPr>
        <w:t>11</w:t>
      </w:r>
      <w:r>
        <w:fldChar w:fldCharType="end"/>
      </w:r>
      <w:r>
        <w:t xml:space="preserve"> </w:t>
      </w:r>
      <w:r w:rsidR="00962C5B">
        <w:t xml:space="preserve"> </w:t>
      </w:r>
      <w:r>
        <w:rPr>
          <w:rFonts w:hint="eastAsia"/>
        </w:rPr>
        <w:t>计划管理员用例图</w:t>
      </w:r>
    </w:p>
    <w:p w14:paraId="31147C6B" w14:textId="088B1E7A" w:rsidR="00A11C8A" w:rsidRDefault="00A11C8A" w:rsidP="00A11C8A">
      <w:pPr>
        <w:ind w:firstLine="480"/>
      </w:pPr>
      <w:r w:rsidRPr="00D44594">
        <w:rPr>
          <w:rFonts w:hint="eastAsia"/>
          <w:color w:val="FF0000"/>
        </w:rPr>
        <w:t>如上图所示</w:t>
      </w:r>
      <w:r>
        <w:rPr>
          <w:rFonts w:hint="eastAsia"/>
          <w:color w:val="FF0000"/>
        </w:rPr>
        <w:t>，</w:t>
      </w:r>
      <w:r>
        <w:rPr>
          <w:rFonts w:hint="eastAsia"/>
        </w:rPr>
        <w:t>为计划管理模块分配了</w:t>
      </w:r>
      <w:r w:rsidR="003419A0">
        <w:rPr>
          <w:rFonts w:hint="eastAsia"/>
        </w:rPr>
        <w:t>计划</w:t>
      </w:r>
      <w:r>
        <w:rPr>
          <w:rFonts w:hint="eastAsia"/>
        </w:rPr>
        <w:t>管理员的角色，</w:t>
      </w:r>
      <w:r w:rsidR="005F5F29">
        <w:rPr>
          <w:rFonts w:hint="eastAsia"/>
        </w:rPr>
        <w:t>计划</w:t>
      </w:r>
      <w:r>
        <w:rPr>
          <w:rFonts w:hint="eastAsia"/>
        </w:rPr>
        <w:t>管理员主要包括以下职能：</w:t>
      </w:r>
    </w:p>
    <w:p w14:paraId="1C9D0F28" w14:textId="014FFF00" w:rsidR="00A11C8A" w:rsidRDefault="009A3B13" w:rsidP="00E60673">
      <w:pPr>
        <w:ind w:firstLine="480"/>
      </w:pPr>
      <w:r>
        <w:rPr>
          <w:rFonts w:hint="eastAsia"/>
        </w:rPr>
        <w:t>（</w:t>
      </w:r>
      <w:r>
        <w:rPr>
          <w:rFonts w:hint="eastAsia"/>
        </w:rPr>
        <w:t>1</w:t>
      </w:r>
      <w:r>
        <w:rPr>
          <w:rFonts w:hint="eastAsia"/>
        </w:rPr>
        <w:t>）生产计划的维护：主要包括生产计划的新建、删除、更新，同时还要管理从订单服务的生产计划。管理生产计划和订单之间的关联关系，将生产计划的状态反馈给订单。同时作为</w:t>
      </w:r>
      <w:r>
        <w:rPr>
          <w:rFonts w:hint="eastAsia"/>
        </w:rPr>
        <w:t>SaaS</w:t>
      </w:r>
      <w:r>
        <w:rPr>
          <w:rFonts w:hint="eastAsia"/>
        </w:rPr>
        <w:t>服务的一个可配置服务点，计划管理服务可以直接作为整个装配系统的开端，不需要接收到来自订单的生产计划。企业可以自己通过下达生产计划，然后根据生产计划的状态监控整个生产过程。其次，</w:t>
      </w:r>
      <w:r w:rsidR="008972D1">
        <w:rPr>
          <w:rFonts w:hint="eastAsia"/>
        </w:rPr>
        <w:t>没有配置订单服务的企业，生产计划的状态也就不会向上继续反馈。</w:t>
      </w:r>
    </w:p>
    <w:p w14:paraId="74F64191" w14:textId="24A2E81F" w:rsidR="007A1BA3" w:rsidRDefault="007A1BA3" w:rsidP="00E60673">
      <w:pPr>
        <w:ind w:firstLine="480"/>
      </w:pPr>
      <w:r>
        <w:rPr>
          <w:rFonts w:hint="eastAsia"/>
        </w:rPr>
        <w:t>（</w:t>
      </w:r>
      <w:r>
        <w:rPr>
          <w:rFonts w:hint="eastAsia"/>
        </w:rPr>
        <w:t>2</w:t>
      </w:r>
      <w:r>
        <w:rPr>
          <w:rFonts w:hint="eastAsia"/>
        </w:rPr>
        <w:t>）物料需求计划：物料需求计划是整个计划管理服务的核心，因为在生产计划层面，企业下达的是产品级的生产计划，但是一个产品如飞机可能由成百上千的零部件组成，因此需要通过物料需求计划来通过</w:t>
      </w:r>
      <w:r>
        <w:rPr>
          <w:rFonts w:hint="eastAsia"/>
        </w:rPr>
        <w:t>BOM</w:t>
      </w:r>
      <w:r>
        <w:rPr>
          <w:rFonts w:hint="eastAsia"/>
        </w:rPr>
        <w:t>和库存信息实现产品需求的分解，得到制造需求和采购需求。</w:t>
      </w:r>
      <w:r w:rsidR="00CC0A3F">
        <w:rPr>
          <w:rFonts w:hint="eastAsia"/>
        </w:rPr>
        <w:t>同时还要考虑到企业对于物料需求计划的</w:t>
      </w:r>
      <w:r w:rsidR="00607445">
        <w:rPr>
          <w:rFonts w:hint="eastAsia"/>
        </w:rPr>
        <w:t>多种</w:t>
      </w:r>
      <w:r w:rsidR="00CC0A3F">
        <w:rPr>
          <w:rFonts w:hint="eastAsia"/>
        </w:rPr>
        <w:t>使用</w:t>
      </w:r>
      <w:r w:rsidR="00607445">
        <w:rPr>
          <w:rFonts w:hint="eastAsia"/>
        </w:rPr>
        <w:t>模式，包括清除运算结果，多个产品需求同时计算的操作等。关于物料需求计划的算法将在后文详细设计。</w:t>
      </w:r>
    </w:p>
    <w:p w14:paraId="18AFB712" w14:textId="56015643" w:rsidR="001B3003" w:rsidRDefault="001B3003" w:rsidP="00E60673">
      <w:pPr>
        <w:ind w:firstLine="480"/>
      </w:pPr>
      <w:r>
        <w:rPr>
          <w:rFonts w:hint="eastAsia"/>
        </w:rPr>
        <w:t>（</w:t>
      </w:r>
      <w:r>
        <w:rPr>
          <w:rFonts w:hint="eastAsia"/>
        </w:rPr>
        <w:t>3</w:t>
      </w:r>
      <w:r>
        <w:rPr>
          <w:rFonts w:hint="eastAsia"/>
        </w:rPr>
        <w:t>）生产计划安排：</w:t>
      </w:r>
      <w:r w:rsidR="006C553F">
        <w:rPr>
          <w:rFonts w:hint="eastAsia"/>
        </w:rPr>
        <w:t>主要是对生产计划和在制任务</w:t>
      </w:r>
      <w:r w:rsidR="008D308B">
        <w:rPr>
          <w:rFonts w:hint="eastAsia"/>
        </w:rPr>
        <w:t>数据集之间的操作。包括直接根据生产计划对任务投产产生在制。也可以直接和在制任务关联，通过在</w:t>
      </w:r>
      <w:r w:rsidR="008D308B">
        <w:rPr>
          <w:rFonts w:hint="eastAsia"/>
        </w:rPr>
        <w:lastRenderedPageBreak/>
        <w:t>制任务来交付该生产计划。</w:t>
      </w:r>
      <w:r w:rsidR="00EB1C95">
        <w:rPr>
          <w:rFonts w:hint="eastAsia"/>
        </w:rPr>
        <w:t>因为部分企业的现代化生产水平较为落后，可能没有生产计划这一层面的服务，对于物料需求计划都是通过计划员的纸张作业来完成，然后根据计算出来的制造需求再在装配系统中下达任务去执行。这样设计可以满足这样的制造企业的要求，直接下达在制任务。</w:t>
      </w:r>
    </w:p>
    <w:p w14:paraId="0C573284" w14:textId="7517CEA5" w:rsidR="00EC44E2" w:rsidRDefault="00EC44E2" w:rsidP="00E60673">
      <w:pPr>
        <w:ind w:firstLine="480"/>
      </w:pPr>
      <w:r>
        <w:rPr>
          <w:rFonts w:hint="eastAsia"/>
        </w:rPr>
        <w:t>（</w:t>
      </w:r>
      <w:r>
        <w:rPr>
          <w:rFonts w:hint="eastAsia"/>
        </w:rPr>
        <w:t>4</w:t>
      </w:r>
      <w:r>
        <w:rPr>
          <w:rFonts w:hint="eastAsia"/>
        </w:rPr>
        <w:t>）计划审核：计划员需要时时关注当前计划的执行情况，在审核过程中可能出现意外情况：与分配好的库存因为紧急事件被领走了等等，会出现计划无法完成的情况，这个时候需要计划员通过计划审核功能调整物料需求计划计算出来的结果，或者是补投计划等。</w:t>
      </w:r>
    </w:p>
    <w:p w14:paraId="1F65881D" w14:textId="3E392574" w:rsidR="007A25D4" w:rsidRDefault="00E67537" w:rsidP="00924870">
      <w:pPr>
        <w:ind w:firstLine="480"/>
        <w:rPr>
          <w:rFonts w:hint="eastAsia"/>
        </w:rPr>
      </w:pPr>
      <w:r>
        <w:rPr>
          <w:rFonts w:hint="eastAsia"/>
        </w:rPr>
        <w:t>（</w:t>
      </w:r>
      <w:r>
        <w:rPr>
          <w:rFonts w:hint="eastAsia"/>
        </w:rPr>
        <w:t>5</w:t>
      </w:r>
      <w:r>
        <w:rPr>
          <w:rFonts w:hint="eastAsia"/>
        </w:rPr>
        <w:t>）计划跟踪</w:t>
      </w:r>
      <w:r w:rsidR="00EC0F31">
        <w:rPr>
          <w:rFonts w:hint="eastAsia"/>
        </w:rPr>
        <w:t>：</w:t>
      </w:r>
      <w:r w:rsidR="0085335D">
        <w:rPr>
          <w:rFonts w:hint="eastAsia"/>
        </w:rPr>
        <w:t>以产品级计划</w:t>
      </w:r>
      <w:r w:rsidR="0085335D">
        <w:rPr>
          <w:rFonts w:hint="eastAsia"/>
        </w:rPr>
        <w:t>BOM</w:t>
      </w:r>
      <w:r w:rsidR="0085335D">
        <w:rPr>
          <w:rFonts w:hint="eastAsia"/>
        </w:rPr>
        <w:t>的形式展开提供计划员审查，同时可以根据车间的反馈状况和库房的物料信息修改计划关联的库房库存和在制任务。</w:t>
      </w:r>
    </w:p>
    <w:p w14:paraId="7AAB97A3" w14:textId="2DA8A418" w:rsidR="00847F31" w:rsidRDefault="00847F31" w:rsidP="00723A8F">
      <w:pPr>
        <w:pStyle w:val="ae"/>
        <w:numPr>
          <w:ilvl w:val="0"/>
          <w:numId w:val="24"/>
        </w:numPr>
        <w:ind w:firstLineChars="0"/>
        <w:rPr>
          <w:rFonts w:hint="eastAsia"/>
        </w:rPr>
      </w:pPr>
      <w:r>
        <w:rPr>
          <w:rFonts w:hint="eastAsia"/>
        </w:rPr>
        <w:t>过程模型</w:t>
      </w:r>
    </w:p>
    <w:p w14:paraId="193B99BD" w14:textId="51F106D7" w:rsidR="00CA02AF" w:rsidRPr="00E67537" w:rsidRDefault="00A43760" w:rsidP="00E60673">
      <w:pPr>
        <w:ind w:firstLine="480"/>
        <w:rPr>
          <w:rFonts w:hint="eastAsia"/>
        </w:rPr>
      </w:pPr>
      <w:r>
        <w:rPr>
          <w:rFonts w:hint="eastAsia"/>
        </w:rPr>
        <w:t>通过用例图设计了订单管理服务的</w:t>
      </w:r>
      <w:r w:rsidR="00F61BFB">
        <w:rPr>
          <w:rFonts w:hint="eastAsia"/>
        </w:rPr>
        <w:t>功能</w:t>
      </w:r>
      <w:r>
        <w:rPr>
          <w:rFonts w:hint="eastAsia"/>
        </w:rPr>
        <w:t>模型，</w:t>
      </w:r>
      <w:r w:rsidR="00560843">
        <w:rPr>
          <w:rFonts w:hint="eastAsia"/>
        </w:rPr>
        <w:t>为</w:t>
      </w:r>
      <w:r w:rsidR="00B3331D">
        <w:rPr>
          <w:rFonts w:hint="eastAsia"/>
        </w:rPr>
        <w:t>计划</w:t>
      </w:r>
      <w:r w:rsidR="00CA02AF">
        <w:rPr>
          <w:rFonts w:hint="eastAsia"/>
        </w:rPr>
        <w:t>管理</w:t>
      </w:r>
      <w:r w:rsidR="00B3331D">
        <w:rPr>
          <w:rFonts w:hint="eastAsia"/>
        </w:rPr>
        <w:t>服务设计</w:t>
      </w:r>
      <w:r w:rsidR="00CA02AF">
        <w:rPr>
          <w:rFonts w:hint="eastAsia"/>
        </w:rPr>
        <w:t>了</w:t>
      </w:r>
      <w:r w:rsidR="00B3331D">
        <w:rPr>
          <w:rFonts w:hint="eastAsia"/>
        </w:rPr>
        <w:t>计划</w:t>
      </w:r>
      <w:r w:rsidR="00CA02AF">
        <w:rPr>
          <w:rFonts w:hint="eastAsia"/>
        </w:rPr>
        <w:t>管理员角色，</w:t>
      </w:r>
      <w:r w:rsidR="009A7BB9">
        <w:rPr>
          <w:rFonts w:hint="eastAsia"/>
        </w:rPr>
        <w:t>主要负责和计划数据集的交互</w:t>
      </w:r>
      <w:r w:rsidR="00DB109B">
        <w:rPr>
          <w:rFonts w:hint="eastAsia"/>
        </w:rPr>
        <w:t>。</w:t>
      </w:r>
      <w:r w:rsidR="009A7BB9">
        <w:rPr>
          <w:rFonts w:hint="eastAsia"/>
        </w:rPr>
        <w:t>在对计划数据集操作的过程中</w:t>
      </w:r>
      <w:r w:rsidR="006C6ED9">
        <w:rPr>
          <w:rFonts w:hint="eastAsia"/>
        </w:rPr>
        <w:t>，</w:t>
      </w:r>
      <w:r w:rsidR="00B3331D">
        <w:rPr>
          <w:rFonts w:hint="eastAsia"/>
        </w:rPr>
        <w:t>计划的状态随着计划员</w:t>
      </w:r>
      <w:r w:rsidR="002613D1">
        <w:rPr>
          <w:rFonts w:hint="eastAsia"/>
        </w:rPr>
        <w:t>操作</w:t>
      </w:r>
      <w:r w:rsidR="00CC508E">
        <w:rPr>
          <w:rFonts w:hint="eastAsia"/>
        </w:rPr>
        <w:t>、</w:t>
      </w:r>
      <w:r w:rsidR="00261F0A">
        <w:rPr>
          <w:rFonts w:hint="eastAsia"/>
        </w:rPr>
        <w:t>上游订单数据的关联和下游任务数据的反馈等事件发生转变，通过这些事件可以对计划管理服务的流程进行详细的设计。因此对计划模型绘制了状态机表征这些事件和状态，</w:t>
      </w:r>
      <w:r w:rsidR="0015050B">
        <w:rPr>
          <w:rFonts w:hint="eastAsia"/>
        </w:rPr>
        <w:t>从状态图描述服务的过程模型，</w:t>
      </w:r>
      <w:r w:rsidR="00261F0A">
        <w:rPr>
          <w:rFonts w:hint="eastAsia"/>
        </w:rPr>
        <w:t>如</w:t>
      </w:r>
      <w:r w:rsidR="00261F0A" w:rsidRPr="00261F0A">
        <w:rPr>
          <w:rFonts w:hint="eastAsia"/>
          <w:color w:val="FF0000"/>
        </w:rPr>
        <w:t>下图所示</w:t>
      </w:r>
      <w:r w:rsidR="00261F0A">
        <w:rPr>
          <w:rFonts w:hint="eastAsia"/>
        </w:rPr>
        <w:t>。</w:t>
      </w:r>
    </w:p>
    <w:p w14:paraId="1B6BE3CC" w14:textId="77777777" w:rsidR="00223475" w:rsidRDefault="00A83D60" w:rsidP="00223475">
      <w:pPr>
        <w:keepNext/>
      </w:pPr>
      <w:r w:rsidRPr="00A83D60">
        <w:rPr>
          <w:rFonts w:hint="eastAsia"/>
          <w:noProof/>
        </w:rPr>
        <w:lastRenderedPageBreak/>
        <w:drawing>
          <wp:inline distT="0" distB="0" distL="0" distR="0" wp14:anchorId="6E3B8133" wp14:editId="27CD8530">
            <wp:extent cx="5429763" cy="46577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34445" cy="4661742"/>
                    </a:xfrm>
                    <a:prstGeom prst="rect">
                      <a:avLst/>
                    </a:prstGeom>
                    <a:noFill/>
                    <a:ln>
                      <a:noFill/>
                    </a:ln>
                  </pic:spPr>
                </pic:pic>
              </a:graphicData>
            </a:graphic>
          </wp:inline>
        </w:drawing>
      </w:r>
    </w:p>
    <w:p w14:paraId="7A15781E" w14:textId="01AA8922" w:rsidR="00D65947" w:rsidRDefault="00223475" w:rsidP="00D65947">
      <w:pPr>
        <w:pStyle w:val="af0"/>
        <w:jc w:val="center"/>
      </w:pPr>
      <w:r>
        <w:rPr>
          <w:rFonts w:hint="eastAsia"/>
        </w:rPr>
        <w:t>图</w:t>
      </w:r>
      <w:r>
        <w:rPr>
          <w:rFonts w:hint="eastAsia"/>
        </w:rPr>
        <w:t xml:space="preserve"> </w:t>
      </w:r>
      <w:r>
        <w:fldChar w:fldCharType="begin"/>
      </w:r>
      <w:r w:rsidRPr="00BD741C">
        <w:instrText xml:space="preserve"> </w:instrText>
      </w:r>
      <w:r w:rsidRPr="00BD741C">
        <w:rPr>
          <w:rFonts w:hint="eastAsia"/>
        </w:rPr>
        <w:instrText xml:space="preserve">SEQ </w:instrText>
      </w:r>
      <w:r w:rsidRPr="00BD741C">
        <w:rPr>
          <w:rFonts w:hint="eastAsia"/>
        </w:rPr>
        <w:instrText>图</w:instrText>
      </w:r>
      <w:r w:rsidRPr="00BD741C">
        <w:rPr>
          <w:rFonts w:hint="eastAsia"/>
        </w:rPr>
        <w:instrText xml:space="preserve"> \* ARABIC</w:instrText>
      </w:r>
      <w:r w:rsidRPr="00BD741C">
        <w:instrText xml:space="preserve"> </w:instrText>
      </w:r>
      <w:r>
        <w:fldChar w:fldCharType="separate"/>
      </w:r>
      <w:r w:rsidR="00C72EF8">
        <w:rPr>
          <w:noProof/>
        </w:rPr>
        <w:t>12</w:t>
      </w:r>
      <w:r>
        <w:fldChar w:fldCharType="end"/>
      </w:r>
      <w:r>
        <w:t xml:space="preserve"> </w:t>
      </w:r>
      <w:r w:rsidR="00816FBD">
        <w:t xml:space="preserve"> </w:t>
      </w:r>
      <w:r>
        <w:rPr>
          <w:rFonts w:hint="eastAsia"/>
        </w:rPr>
        <w:t>生产计划状态图</w:t>
      </w:r>
    </w:p>
    <w:p w14:paraId="2CF82A1E" w14:textId="69EAEB45" w:rsidR="00261F0A" w:rsidRDefault="000F2785" w:rsidP="00BD741C">
      <w:pPr>
        <w:ind w:firstLine="480"/>
      </w:pPr>
      <w:r>
        <w:rPr>
          <w:rFonts w:hint="eastAsia"/>
        </w:rPr>
        <w:t>生产计划状态图</w:t>
      </w:r>
      <w:r w:rsidR="00222E9B">
        <w:rPr>
          <w:rFonts w:hint="eastAsia"/>
        </w:rPr>
        <w:t>以生产计划为</w:t>
      </w:r>
      <w:r w:rsidR="00E750BE">
        <w:rPr>
          <w:rFonts w:hint="eastAsia"/>
        </w:rPr>
        <w:t>研究对象，</w:t>
      </w:r>
      <w:r w:rsidR="003B635A">
        <w:rPr>
          <w:rFonts w:hint="eastAsia"/>
        </w:rPr>
        <w:t>描述了</w:t>
      </w:r>
      <w:r w:rsidR="00771199">
        <w:rPr>
          <w:rFonts w:hint="eastAsia"/>
        </w:rPr>
        <w:t>计划</w:t>
      </w:r>
      <w:r w:rsidR="00D82E6A">
        <w:rPr>
          <w:rFonts w:hint="eastAsia"/>
        </w:rPr>
        <w:t>对象的生命周期，</w:t>
      </w:r>
      <w:r w:rsidR="007C3123">
        <w:rPr>
          <w:rFonts w:hint="eastAsia"/>
        </w:rPr>
        <w:t>描绘</w:t>
      </w:r>
      <w:r w:rsidR="00771199">
        <w:rPr>
          <w:rFonts w:hint="eastAsia"/>
        </w:rPr>
        <w:t>计划</w:t>
      </w:r>
      <w:r w:rsidR="007C3123">
        <w:rPr>
          <w:rFonts w:hint="eastAsia"/>
        </w:rPr>
        <w:t>的状态及引起</w:t>
      </w:r>
      <w:r w:rsidR="00771199">
        <w:rPr>
          <w:rFonts w:hint="eastAsia"/>
        </w:rPr>
        <w:t>计划</w:t>
      </w:r>
      <w:r w:rsidR="007C3123">
        <w:rPr>
          <w:rFonts w:hint="eastAsia"/>
        </w:rPr>
        <w:t>状态转换的事件，表示订单管理服务的行为，下表对这些行为及事件做了完整的描述</w:t>
      </w:r>
      <w:r w:rsidR="00C51717">
        <w:rPr>
          <w:rFonts w:hint="eastAsia"/>
        </w:rPr>
        <w:t>，如下表所示</w:t>
      </w:r>
      <w:r w:rsidR="00AD6215">
        <w:rPr>
          <w:rFonts w:hint="eastAsia"/>
        </w:rPr>
        <w:t>。</w:t>
      </w:r>
    </w:p>
    <w:p w14:paraId="799F28BE" w14:textId="7450A5C8" w:rsidR="00BD741C" w:rsidRDefault="00BD741C" w:rsidP="00BD741C">
      <w:pPr>
        <w:ind w:firstLine="480"/>
      </w:pPr>
    </w:p>
    <w:p w14:paraId="54F4E330" w14:textId="51BC9A41" w:rsidR="00BD741C" w:rsidRDefault="00BD741C" w:rsidP="00BD741C">
      <w:pPr>
        <w:ind w:firstLine="480"/>
      </w:pPr>
    </w:p>
    <w:p w14:paraId="4B768615" w14:textId="1D029EA2" w:rsidR="00BD741C" w:rsidRDefault="00BD741C" w:rsidP="00BD741C">
      <w:pPr>
        <w:ind w:firstLine="480"/>
      </w:pPr>
    </w:p>
    <w:p w14:paraId="088C7FE0" w14:textId="111271BF" w:rsidR="00BD741C" w:rsidRDefault="00BD741C" w:rsidP="00BD741C">
      <w:pPr>
        <w:ind w:firstLine="480"/>
      </w:pPr>
    </w:p>
    <w:p w14:paraId="0BA256CD" w14:textId="6DE8A29A" w:rsidR="00BD741C" w:rsidRDefault="00BD741C" w:rsidP="00BD741C">
      <w:pPr>
        <w:ind w:firstLine="480"/>
      </w:pPr>
    </w:p>
    <w:p w14:paraId="10B2EDA0" w14:textId="3B52DA62" w:rsidR="00BD741C" w:rsidRDefault="00BD741C" w:rsidP="00BD741C">
      <w:pPr>
        <w:ind w:firstLine="480"/>
      </w:pPr>
    </w:p>
    <w:p w14:paraId="7490B179" w14:textId="6DF560EC" w:rsidR="00BD741C" w:rsidRDefault="00BD741C" w:rsidP="00BD741C">
      <w:pPr>
        <w:ind w:firstLine="480"/>
      </w:pPr>
    </w:p>
    <w:p w14:paraId="79942236" w14:textId="42F161C9" w:rsidR="00BD741C" w:rsidRDefault="00BD741C" w:rsidP="00BD741C">
      <w:pPr>
        <w:ind w:firstLine="480"/>
      </w:pPr>
    </w:p>
    <w:p w14:paraId="414132B6" w14:textId="77777777" w:rsidR="00BD741C" w:rsidRPr="00BD741C" w:rsidRDefault="00BD741C" w:rsidP="00BD741C">
      <w:pPr>
        <w:ind w:firstLine="480"/>
        <w:rPr>
          <w:rFonts w:hint="eastAsia"/>
        </w:rPr>
      </w:pPr>
    </w:p>
    <w:tbl>
      <w:tblPr>
        <w:tblStyle w:val="af4"/>
        <w:tblW w:w="0" w:type="auto"/>
        <w:jc w:val="center"/>
        <w:tblLook w:val="04A0" w:firstRow="1" w:lastRow="0" w:firstColumn="1" w:lastColumn="0" w:noHBand="0" w:noVBand="1"/>
      </w:tblPr>
      <w:tblGrid>
        <w:gridCol w:w="1838"/>
        <w:gridCol w:w="6458"/>
      </w:tblGrid>
      <w:tr w:rsidR="00261F0A" w14:paraId="35AE5B49" w14:textId="77777777" w:rsidTr="00897266">
        <w:trPr>
          <w:jc w:val="center"/>
        </w:trPr>
        <w:tc>
          <w:tcPr>
            <w:tcW w:w="1838" w:type="dxa"/>
          </w:tcPr>
          <w:p w14:paraId="44F4137F" w14:textId="09B82508" w:rsidR="00261F0A" w:rsidRDefault="00261F0A" w:rsidP="00897266">
            <w:pPr>
              <w:jc w:val="center"/>
              <w:rPr>
                <w:rFonts w:hint="eastAsia"/>
              </w:rPr>
            </w:pPr>
            <w:r>
              <w:rPr>
                <w:rFonts w:hint="eastAsia"/>
              </w:rPr>
              <w:lastRenderedPageBreak/>
              <w:t>状态</w:t>
            </w:r>
          </w:p>
        </w:tc>
        <w:tc>
          <w:tcPr>
            <w:tcW w:w="6458" w:type="dxa"/>
          </w:tcPr>
          <w:p w14:paraId="629CD543" w14:textId="787158F4" w:rsidR="00261F0A" w:rsidRDefault="00261F0A" w:rsidP="00897266">
            <w:pPr>
              <w:jc w:val="center"/>
              <w:rPr>
                <w:rFonts w:hint="eastAsia"/>
              </w:rPr>
            </w:pPr>
            <w:r>
              <w:rPr>
                <w:rFonts w:hint="eastAsia"/>
              </w:rPr>
              <w:t>描述</w:t>
            </w:r>
          </w:p>
        </w:tc>
      </w:tr>
      <w:tr w:rsidR="00261F0A" w14:paraId="027AF152" w14:textId="77777777" w:rsidTr="00897266">
        <w:trPr>
          <w:jc w:val="center"/>
        </w:trPr>
        <w:tc>
          <w:tcPr>
            <w:tcW w:w="1838" w:type="dxa"/>
          </w:tcPr>
          <w:p w14:paraId="7CF0C13A" w14:textId="2587020E" w:rsidR="00261F0A" w:rsidRDefault="00261F0A" w:rsidP="00900034">
            <w:pPr>
              <w:jc w:val="center"/>
              <w:rPr>
                <w:rFonts w:hint="eastAsia"/>
              </w:rPr>
            </w:pPr>
            <w:r>
              <w:rPr>
                <w:rFonts w:hint="eastAsia"/>
              </w:rPr>
              <w:t>草稿</w:t>
            </w:r>
          </w:p>
        </w:tc>
        <w:tc>
          <w:tcPr>
            <w:tcW w:w="6458" w:type="dxa"/>
          </w:tcPr>
          <w:p w14:paraId="3B31D9BD" w14:textId="75EF435C" w:rsidR="00261F0A" w:rsidRDefault="00900034" w:rsidP="00261F0A">
            <w:pPr>
              <w:rPr>
                <w:rFonts w:hint="eastAsia"/>
              </w:rPr>
            </w:pPr>
            <w:r>
              <w:rPr>
                <w:rFonts w:hint="eastAsia"/>
              </w:rPr>
              <w:t>对于新建的生产计划为草稿状态</w:t>
            </w:r>
            <w:r w:rsidR="00EF1684">
              <w:rPr>
                <w:rFonts w:hint="eastAsia"/>
              </w:rPr>
              <w:t>。</w:t>
            </w:r>
          </w:p>
        </w:tc>
      </w:tr>
      <w:tr w:rsidR="00261F0A" w14:paraId="6FDCAE4E" w14:textId="77777777" w:rsidTr="00897266">
        <w:trPr>
          <w:jc w:val="center"/>
        </w:trPr>
        <w:tc>
          <w:tcPr>
            <w:tcW w:w="1838" w:type="dxa"/>
            <w:tcBorders>
              <w:bottom w:val="single" w:sz="4" w:space="0" w:color="auto"/>
            </w:tcBorders>
          </w:tcPr>
          <w:p w14:paraId="4188791B" w14:textId="3C3A3299" w:rsidR="00261F0A" w:rsidRDefault="00261F0A" w:rsidP="00900034">
            <w:pPr>
              <w:jc w:val="center"/>
              <w:rPr>
                <w:rFonts w:hint="eastAsia"/>
              </w:rPr>
            </w:pPr>
            <w:r>
              <w:rPr>
                <w:rFonts w:hint="eastAsia"/>
              </w:rPr>
              <w:t>已分解</w:t>
            </w:r>
          </w:p>
        </w:tc>
        <w:tc>
          <w:tcPr>
            <w:tcW w:w="6458" w:type="dxa"/>
          </w:tcPr>
          <w:p w14:paraId="2B9AE1FF" w14:textId="76F8269E" w:rsidR="00261F0A" w:rsidRDefault="00900034" w:rsidP="00261F0A">
            <w:pPr>
              <w:rPr>
                <w:rFonts w:hint="eastAsia"/>
              </w:rPr>
            </w:pPr>
            <w:r>
              <w:rPr>
                <w:rFonts w:hint="eastAsia"/>
              </w:rPr>
              <w:t>生产计划经过</w:t>
            </w:r>
            <w:r>
              <w:rPr>
                <w:rFonts w:hint="eastAsia"/>
              </w:rPr>
              <w:t>MRP</w:t>
            </w:r>
            <w:r>
              <w:rPr>
                <w:rFonts w:hint="eastAsia"/>
              </w:rPr>
              <w:t>运算之后为已分解状态</w:t>
            </w:r>
            <w:r w:rsidR="00EF1684">
              <w:rPr>
                <w:rFonts w:hint="eastAsia"/>
              </w:rPr>
              <w:t>。</w:t>
            </w:r>
          </w:p>
        </w:tc>
      </w:tr>
      <w:tr w:rsidR="00261F0A" w14:paraId="3D95FA60" w14:textId="77777777" w:rsidTr="00897266">
        <w:trPr>
          <w:jc w:val="center"/>
        </w:trPr>
        <w:tc>
          <w:tcPr>
            <w:tcW w:w="1838" w:type="dxa"/>
            <w:tcBorders>
              <w:bottom w:val="single" w:sz="4" w:space="0" w:color="auto"/>
            </w:tcBorders>
          </w:tcPr>
          <w:p w14:paraId="0017C8CC" w14:textId="1FB3F4A5" w:rsidR="00261F0A" w:rsidRDefault="00261F0A" w:rsidP="00900034">
            <w:pPr>
              <w:jc w:val="center"/>
              <w:rPr>
                <w:rFonts w:hint="eastAsia"/>
              </w:rPr>
            </w:pPr>
            <w:r>
              <w:rPr>
                <w:rFonts w:hint="eastAsia"/>
              </w:rPr>
              <w:t>已下达</w:t>
            </w:r>
          </w:p>
        </w:tc>
        <w:tc>
          <w:tcPr>
            <w:tcW w:w="6458" w:type="dxa"/>
          </w:tcPr>
          <w:p w14:paraId="2B7EE14C" w14:textId="28EE6187" w:rsidR="00261F0A" w:rsidRDefault="00900034" w:rsidP="00261F0A">
            <w:pPr>
              <w:rPr>
                <w:rFonts w:hint="eastAsia"/>
              </w:rPr>
            </w:pPr>
            <w:r>
              <w:rPr>
                <w:rFonts w:hint="eastAsia"/>
              </w:rPr>
              <w:t>将独立需求的生产计划下达或者将独立需求的相关需求下达，那么该独立需求的生产计划状态为已下达</w:t>
            </w:r>
            <w:r w:rsidR="00EF1684">
              <w:rPr>
                <w:rFonts w:hint="eastAsia"/>
              </w:rPr>
              <w:t>。</w:t>
            </w:r>
          </w:p>
        </w:tc>
      </w:tr>
      <w:tr w:rsidR="00261F0A" w14:paraId="6950EFBE" w14:textId="77777777" w:rsidTr="00897266">
        <w:trPr>
          <w:jc w:val="center"/>
        </w:trPr>
        <w:tc>
          <w:tcPr>
            <w:tcW w:w="1838" w:type="dxa"/>
            <w:tcBorders>
              <w:top w:val="single" w:sz="4" w:space="0" w:color="auto"/>
            </w:tcBorders>
          </w:tcPr>
          <w:p w14:paraId="3DB30D37" w14:textId="54C19FF8" w:rsidR="00261F0A" w:rsidRDefault="00261F0A" w:rsidP="00900034">
            <w:pPr>
              <w:jc w:val="center"/>
              <w:rPr>
                <w:rFonts w:hint="eastAsia"/>
              </w:rPr>
            </w:pPr>
            <w:r>
              <w:rPr>
                <w:rFonts w:hint="eastAsia"/>
              </w:rPr>
              <w:t>生产中</w:t>
            </w:r>
          </w:p>
        </w:tc>
        <w:tc>
          <w:tcPr>
            <w:tcW w:w="6458" w:type="dxa"/>
          </w:tcPr>
          <w:p w14:paraId="190ED6BE" w14:textId="7DDD58EF" w:rsidR="00261F0A" w:rsidRDefault="00897266" w:rsidP="00261F0A">
            <w:pPr>
              <w:rPr>
                <w:rFonts w:hint="eastAsia"/>
              </w:rPr>
            </w:pPr>
            <w:r>
              <w:rPr>
                <w:rFonts w:hint="eastAsia"/>
              </w:rPr>
              <w:t>已下达的生产计划关联在制任务之后，或者根据生产计划下达在制任务，生产计划为生产中的状态</w:t>
            </w:r>
            <w:r w:rsidR="00EF1684">
              <w:rPr>
                <w:rFonts w:hint="eastAsia"/>
              </w:rPr>
              <w:t>。</w:t>
            </w:r>
          </w:p>
        </w:tc>
      </w:tr>
      <w:tr w:rsidR="00261F0A" w14:paraId="4A53BE4B" w14:textId="77777777" w:rsidTr="00897266">
        <w:trPr>
          <w:jc w:val="center"/>
        </w:trPr>
        <w:tc>
          <w:tcPr>
            <w:tcW w:w="1838" w:type="dxa"/>
          </w:tcPr>
          <w:p w14:paraId="610A391E" w14:textId="2322CB6E" w:rsidR="00261F0A" w:rsidRDefault="00261F0A" w:rsidP="00900034">
            <w:pPr>
              <w:jc w:val="center"/>
              <w:rPr>
                <w:rFonts w:hint="eastAsia"/>
              </w:rPr>
            </w:pPr>
            <w:r>
              <w:rPr>
                <w:rFonts w:hint="eastAsia"/>
              </w:rPr>
              <w:t>已暂停</w:t>
            </w:r>
          </w:p>
        </w:tc>
        <w:tc>
          <w:tcPr>
            <w:tcW w:w="6458" w:type="dxa"/>
          </w:tcPr>
          <w:p w14:paraId="603E1FB8" w14:textId="56BD4770" w:rsidR="00261F0A" w:rsidRDefault="00517893" w:rsidP="00261F0A">
            <w:pPr>
              <w:rPr>
                <w:rFonts w:hint="eastAsia"/>
              </w:rPr>
            </w:pPr>
            <w:r>
              <w:rPr>
                <w:rFonts w:hint="eastAsia"/>
              </w:rPr>
              <w:t>计划员根据调整人工暂停当前生产计划，生产计划为已暂停</w:t>
            </w:r>
            <w:r w:rsidR="00EF1684">
              <w:rPr>
                <w:rFonts w:hint="eastAsia"/>
              </w:rPr>
              <w:t>。</w:t>
            </w:r>
          </w:p>
        </w:tc>
      </w:tr>
      <w:tr w:rsidR="00261F0A" w14:paraId="4C0F52A7" w14:textId="77777777" w:rsidTr="00897266">
        <w:trPr>
          <w:jc w:val="center"/>
        </w:trPr>
        <w:tc>
          <w:tcPr>
            <w:tcW w:w="1838" w:type="dxa"/>
          </w:tcPr>
          <w:p w14:paraId="2225A270" w14:textId="0A636C5E" w:rsidR="00261F0A" w:rsidRDefault="00261F0A" w:rsidP="00900034">
            <w:pPr>
              <w:jc w:val="center"/>
              <w:rPr>
                <w:rFonts w:hint="eastAsia"/>
              </w:rPr>
            </w:pPr>
            <w:r>
              <w:rPr>
                <w:rFonts w:hint="eastAsia"/>
              </w:rPr>
              <w:t>已中断</w:t>
            </w:r>
          </w:p>
        </w:tc>
        <w:tc>
          <w:tcPr>
            <w:tcW w:w="6458" w:type="dxa"/>
          </w:tcPr>
          <w:p w14:paraId="18D55AF6" w14:textId="6AA50F39" w:rsidR="00261F0A" w:rsidRDefault="00517893" w:rsidP="00261F0A">
            <w:pPr>
              <w:rPr>
                <w:rFonts w:hint="eastAsia"/>
              </w:rPr>
            </w:pPr>
            <w:r>
              <w:rPr>
                <w:rFonts w:hint="eastAsia"/>
              </w:rPr>
              <w:t>由于生产能力的不足，生产计划关联的在制任务被迫停止，生产计划为已中断的状态</w:t>
            </w:r>
            <w:r w:rsidR="00EF1684">
              <w:rPr>
                <w:rFonts w:hint="eastAsia"/>
              </w:rPr>
              <w:t>。</w:t>
            </w:r>
          </w:p>
        </w:tc>
      </w:tr>
      <w:tr w:rsidR="00261F0A" w14:paraId="731F1487" w14:textId="77777777" w:rsidTr="00897266">
        <w:trPr>
          <w:jc w:val="center"/>
        </w:trPr>
        <w:tc>
          <w:tcPr>
            <w:tcW w:w="1838" w:type="dxa"/>
          </w:tcPr>
          <w:p w14:paraId="2EA0649B" w14:textId="2341063A" w:rsidR="00261F0A" w:rsidRDefault="00261F0A" w:rsidP="00900034">
            <w:pPr>
              <w:jc w:val="center"/>
              <w:rPr>
                <w:rFonts w:hint="eastAsia"/>
              </w:rPr>
            </w:pPr>
            <w:r>
              <w:rPr>
                <w:rFonts w:hint="eastAsia"/>
              </w:rPr>
              <w:t>已取消</w:t>
            </w:r>
          </w:p>
        </w:tc>
        <w:tc>
          <w:tcPr>
            <w:tcW w:w="6458" w:type="dxa"/>
          </w:tcPr>
          <w:p w14:paraId="5A4062E7" w14:textId="5945F956" w:rsidR="00261F0A" w:rsidRDefault="00E077B4" w:rsidP="00261F0A">
            <w:pPr>
              <w:rPr>
                <w:rFonts w:hint="eastAsia"/>
              </w:rPr>
            </w:pPr>
            <w:r>
              <w:rPr>
                <w:rFonts w:hint="eastAsia"/>
              </w:rPr>
              <w:t>将计划标为取消状态，表示生产计划作废</w:t>
            </w:r>
            <w:r w:rsidR="00EF1684">
              <w:rPr>
                <w:rFonts w:hint="eastAsia"/>
              </w:rPr>
              <w:t>。</w:t>
            </w:r>
          </w:p>
        </w:tc>
      </w:tr>
      <w:tr w:rsidR="00261F0A" w14:paraId="76A1C161" w14:textId="77777777" w:rsidTr="00897266">
        <w:trPr>
          <w:jc w:val="center"/>
        </w:trPr>
        <w:tc>
          <w:tcPr>
            <w:tcW w:w="1838" w:type="dxa"/>
          </w:tcPr>
          <w:p w14:paraId="1019D95A" w14:textId="7E8C91B6" w:rsidR="00261F0A" w:rsidRDefault="00261F0A" w:rsidP="00900034">
            <w:pPr>
              <w:jc w:val="center"/>
              <w:rPr>
                <w:rFonts w:hint="eastAsia"/>
              </w:rPr>
            </w:pPr>
            <w:r>
              <w:rPr>
                <w:rFonts w:hint="eastAsia"/>
              </w:rPr>
              <w:t>可交付</w:t>
            </w:r>
          </w:p>
        </w:tc>
        <w:tc>
          <w:tcPr>
            <w:tcW w:w="6458" w:type="dxa"/>
          </w:tcPr>
          <w:p w14:paraId="4AB40146" w14:textId="39492E52" w:rsidR="00261F0A" w:rsidRDefault="00062AF1" w:rsidP="00261F0A">
            <w:pPr>
              <w:rPr>
                <w:rFonts w:hint="eastAsia"/>
              </w:rPr>
            </w:pPr>
            <w:r>
              <w:rPr>
                <w:rFonts w:hint="eastAsia"/>
              </w:rPr>
              <w:t>生产计划独立需求关联的所有在制任务都已完成，那么此时的计划状态是已交付状态</w:t>
            </w:r>
            <w:r w:rsidR="00A53523">
              <w:rPr>
                <w:rFonts w:hint="eastAsia"/>
              </w:rPr>
              <w:t>。</w:t>
            </w:r>
          </w:p>
        </w:tc>
      </w:tr>
      <w:tr w:rsidR="00261F0A" w14:paraId="3515321B" w14:textId="77777777" w:rsidTr="00897266">
        <w:trPr>
          <w:jc w:val="center"/>
        </w:trPr>
        <w:tc>
          <w:tcPr>
            <w:tcW w:w="1838" w:type="dxa"/>
          </w:tcPr>
          <w:p w14:paraId="236D128A" w14:textId="092FFAE5" w:rsidR="00261F0A" w:rsidRDefault="00261F0A" w:rsidP="00900034">
            <w:pPr>
              <w:jc w:val="center"/>
              <w:rPr>
                <w:rFonts w:hint="eastAsia"/>
              </w:rPr>
            </w:pPr>
            <w:r>
              <w:rPr>
                <w:rFonts w:hint="eastAsia"/>
              </w:rPr>
              <w:t>已交付</w:t>
            </w:r>
          </w:p>
        </w:tc>
        <w:tc>
          <w:tcPr>
            <w:tcW w:w="6458" w:type="dxa"/>
          </w:tcPr>
          <w:p w14:paraId="2A6D1040" w14:textId="74DCF5E6" w:rsidR="00261F0A" w:rsidRDefault="00EF1684" w:rsidP="007652AC">
            <w:pPr>
              <w:keepNext/>
              <w:rPr>
                <w:rFonts w:hint="eastAsia"/>
              </w:rPr>
            </w:pPr>
            <w:r>
              <w:rPr>
                <w:rFonts w:hint="eastAsia"/>
              </w:rPr>
              <w:t>生产计划的独立需求全部完工交检出库，是生产计划最终完工的节点。</w:t>
            </w:r>
          </w:p>
        </w:tc>
      </w:tr>
    </w:tbl>
    <w:p w14:paraId="17158F0E" w14:textId="382E6420" w:rsidR="00764E8C" w:rsidRDefault="007652AC" w:rsidP="005B3EE2">
      <w:pPr>
        <w:pStyle w:val="af0"/>
        <w:jc w:val="center"/>
        <w:rPr>
          <w:rFonts w:hint="eastAsia"/>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B18EE">
        <w:rPr>
          <w:noProof/>
        </w:rPr>
        <w:t>2</w:t>
      </w:r>
      <w:r>
        <w:fldChar w:fldCharType="end"/>
      </w:r>
      <w:r>
        <w:t xml:space="preserve"> </w:t>
      </w:r>
      <w:r>
        <w:rPr>
          <w:rFonts w:hint="eastAsia"/>
        </w:rPr>
        <w:t>生产计划状态描述</w:t>
      </w:r>
    </w:p>
    <w:p w14:paraId="61BA35E6" w14:textId="6D325143" w:rsidR="00764E8C" w:rsidRDefault="0034354F" w:rsidP="0034354F">
      <w:pPr>
        <w:pStyle w:val="ae"/>
        <w:numPr>
          <w:ilvl w:val="0"/>
          <w:numId w:val="24"/>
        </w:numPr>
        <w:ind w:firstLineChars="0"/>
      </w:pPr>
      <w:r>
        <w:rPr>
          <w:rFonts w:hint="eastAsia"/>
        </w:rPr>
        <w:t>信息模型</w:t>
      </w:r>
    </w:p>
    <w:p w14:paraId="1BE10772" w14:textId="564E46E6" w:rsidR="000E608C" w:rsidRDefault="000E608C" w:rsidP="000E608C">
      <w:pPr>
        <w:ind w:firstLineChars="200" w:firstLine="480"/>
      </w:pPr>
      <w:r>
        <w:rPr>
          <w:rFonts w:hint="eastAsia"/>
        </w:rPr>
        <w:t>通过对</w:t>
      </w:r>
      <w:r w:rsidR="002D4E24">
        <w:rPr>
          <w:rFonts w:hint="eastAsia"/>
        </w:rPr>
        <w:t>计划</w:t>
      </w:r>
      <w:r>
        <w:rPr>
          <w:rFonts w:hint="eastAsia"/>
        </w:rPr>
        <w:t>管理服务的功能、流程和事件进行分析，对</w:t>
      </w:r>
      <w:r w:rsidR="00F34E04">
        <w:rPr>
          <w:rFonts w:hint="eastAsia"/>
        </w:rPr>
        <w:t>计划</w:t>
      </w:r>
      <w:r>
        <w:rPr>
          <w:rFonts w:hint="eastAsia"/>
        </w:rPr>
        <w:t>管理服务的功能模型和过程模型做了详细的描述。在</w:t>
      </w:r>
      <w:r w:rsidR="00AE24C5">
        <w:rPr>
          <w:rFonts w:hint="eastAsia"/>
        </w:rPr>
        <w:t>计划</w:t>
      </w:r>
      <w:r>
        <w:rPr>
          <w:rFonts w:hint="eastAsia"/>
        </w:rPr>
        <w:t>管理服务中涉及到对</w:t>
      </w:r>
      <w:r w:rsidR="009D7A44">
        <w:rPr>
          <w:rFonts w:hint="eastAsia"/>
        </w:rPr>
        <w:t>计划</w:t>
      </w:r>
      <w:r>
        <w:rPr>
          <w:rFonts w:hint="eastAsia"/>
        </w:rPr>
        <w:t>模型的操作，同时</w:t>
      </w:r>
      <w:r w:rsidR="004F6EAD">
        <w:rPr>
          <w:rFonts w:hint="eastAsia"/>
        </w:rPr>
        <w:t>订单数据集和计划数据集、计划数据集和任务数据集之间</w:t>
      </w:r>
      <w:r w:rsidR="00EF18F2">
        <w:rPr>
          <w:rFonts w:hint="eastAsia"/>
        </w:rPr>
        <w:t>存在</w:t>
      </w:r>
      <w:r w:rsidR="004F6EAD">
        <w:rPr>
          <w:rFonts w:hint="eastAsia"/>
        </w:rPr>
        <w:t>关联</w:t>
      </w:r>
      <w:r>
        <w:rPr>
          <w:rFonts w:hint="eastAsia"/>
        </w:rPr>
        <w:t>，因此利用</w:t>
      </w:r>
      <w:r>
        <w:rPr>
          <w:rFonts w:hint="eastAsia"/>
        </w:rPr>
        <w:t>PSL</w:t>
      </w:r>
      <w:r>
        <w:rPr>
          <w:rFonts w:hint="eastAsia"/>
        </w:rPr>
        <w:t>规范语言对订单和计划之间的关系进行表达，设计订单管理服务的信息模型：</w:t>
      </w:r>
    </w:p>
    <w:p w14:paraId="09E4DC74" w14:textId="098EC248" w:rsidR="00F81E6B" w:rsidRDefault="00F81E6B" w:rsidP="00F81E6B">
      <w:pPr>
        <w:ind w:firstLineChars="200" w:firstLine="480"/>
      </w:pPr>
      <w:r>
        <w:rPr>
          <w:rFonts w:hint="eastAsia"/>
        </w:rPr>
        <w:t>（</w:t>
      </w:r>
      <w:r>
        <w:rPr>
          <w:rFonts w:hint="eastAsia"/>
        </w:rPr>
        <w:t>1</w:t>
      </w:r>
      <w:r>
        <w:rPr>
          <w:rFonts w:hint="eastAsia"/>
        </w:rPr>
        <w:t>）订单</w:t>
      </w:r>
      <w:r w:rsidR="00A60A7F">
        <w:rPr>
          <w:rFonts w:hint="eastAsia"/>
        </w:rPr>
        <w:t>明细</w:t>
      </w:r>
      <w:r>
        <w:rPr>
          <w:rFonts w:hint="eastAsia"/>
        </w:rPr>
        <w:t>（</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2BE9F7E1" w14:textId="7E0435CE" w:rsidR="00F81E6B" w:rsidRDefault="00F81E6B" w:rsidP="00F81E6B">
      <w:pPr>
        <w:ind w:firstLineChars="200" w:firstLine="480"/>
      </w:pPr>
      <w:r>
        <w:rPr>
          <w:rFonts w:hint="eastAsia"/>
        </w:rPr>
        <w:t>（</w:t>
      </w:r>
      <w:r>
        <w:rPr>
          <w:rFonts w:hint="eastAsia"/>
        </w:rPr>
        <w:t>2</w:t>
      </w:r>
      <w:r>
        <w:rPr>
          <w:rFonts w:hint="eastAsia"/>
        </w:rPr>
        <w:t>）描述需求的物料（</w:t>
      </w:r>
      <w:r>
        <w:rPr>
          <w:rFonts w:hint="eastAsia"/>
        </w:rPr>
        <w:t>Part</w:t>
      </w:r>
      <w:r>
        <w:rPr>
          <w:rFonts w:hint="eastAsia"/>
        </w:rPr>
        <w:t>）信息、物料清单（</w:t>
      </w:r>
      <w:r>
        <w:rPr>
          <w:rFonts w:hint="eastAsia"/>
        </w:rPr>
        <w:t>B</w:t>
      </w:r>
      <w:r>
        <w:t>OM</w:t>
      </w:r>
      <w:r>
        <w:rPr>
          <w:rFonts w:hint="eastAsia"/>
        </w:rPr>
        <w:t>）</w:t>
      </w:r>
      <w:r w:rsidR="00400C1E">
        <w:rPr>
          <w:rFonts w:hint="eastAsia"/>
        </w:rPr>
        <w:t>、库存信息（</w:t>
      </w:r>
      <w:r w:rsidR="00400C1E">
        <w:rPr>
          <w:rFonts w:hint="eastAsia"/>
        </w:rPr>
        <w:t>Warehouse</w:t>
      </w:r>
      <w:r w:rsidR="00400C1E">
        <w:rPr>
          <w:rFonts w:hint="eastAsia"/>
        </w:rPr>
        <w:t>）</w:t>
      </w:r>
      <w:r>
        <w:rPr>
          <w:rFonts w:hint="eastAsia"/>
        </w:rPr>
        <w:t>对应于四个原始类中的</w:t>
      </w:r>
      <w:r>
        <w:rPr>
          <w:rFonts w:hint="eastAsia"/>
        </w:rPr>
        <w:t>Object</w:t>
      </w:r>
      <w:r>
        <w:rPr>
          <w:rFonts w:hint="eastAsia"/>
        </w:rPr>
        <w:t>类</w:t>
      </w:r>
      <w:r w:rsidR="00251071">
        <w:rPr>
          <w:rFonts w:hint="eastAsia"/>
        </w:rPr>
        <w:t>。</w:t>
      </w:r>
    </w:p>
    <w:p w14:paraId="49D72CE2" w14:textId="02E9CE71" w:rsidR="00F81E6B" w:rsidRDefault="00F81E6B" w:rsidP="00F81E6B">
      <w:pPr>
        <w:ind w:firstLineChars="200" w:firstLine="480"/>
      </w:pPr>
      <w:r>
        <w:rPr>
          <w:rFonts w:hint="eastAsia"/>
        </w:rPr>
        <w:t>（</w:t>
      </w:r>
      <w:r>
        <w:rPr>
          <w:rFonts w:hint="eastAsia"/>
        </w:rPr>
        <w:t>3</w:t>
      </w:r>
      <w:r>
        <w:rPr>
          <w:rFonts w:hint="eastAsia"/>
        </w:rPr>
        <w:t>）订单和生产计划的对象链接关系</w:t>
      </w:r>
      <w:r w:rsidR="004543D2">
        <w:rPr>
          <w:rFonts w:hint="eastAsia"/>
        </w:rPr>
        <w:t>、生产计划和在制任务的对象连接关系</w:t>
      </w:r>
      <w:r>
        <w:rPr>
          <w:rFonts w:hint="eastAsia"/>
        </w:rPr>
        <w:t>，对应于</w:t>
      </w:r>
      <w:r>
        <w:rPr>
          <w:rFonts w:hint="eastAsia"/>
        </w:rPr>
        <w:t>PSL</w:t>
      </w:r>
      <w:r>
        <w:rPr>
          <w:rFonts w:hint="eastAsia"/>
        </w:rPr>
        <w:t>和心中原始类的参与（</w:t>
      </w:r>
      <w:r>
        <w:rPr>
          <w:rFonts w:hint="eastAsia"/>
        </w:rPr>
        <w:t>Participates-in</w:t>
      </w:r>
      <w:r>
        <w:rPr>
          <w:rFonts w:hint="eastAsia"/>
        </w:rPr>
        <w:t>）关系。</w:t>
      </w:r>
    </w:p>
    <w:p w14:paraId="3B04CA5B" w14:textId="1E889DB0" w:rsidR="00CD6F15" w:rsidRDefault="00CD6F15" w:rsidP="00F81E6B">
      <w:pPr>
        <w:ind w:firstLineChars="200" w:firstLine="480"/>
      </w:pPr>
      <w:r>
        <w:rPr>
          <w:rFonts w:hint="eastAsia"/>
        </w:rPr>
        <w:t>（</w:t>
      </w:r>
      <w:r w:rsidR="00FB653B">
        <w:rPr>
          <w:rFonts w:hint="eastAsia"/>
        </w:rPr>
        <w:t>4</w:t>
      </w:r>
      <w:r>
        <w:rPr>
          <w:rFonts w:hint="eastAsia"/>
        </w:rPr>
        <w:t>）</w:t>
      </w:r>
      <w:r w:rsidRPr="00CD6F15">
        <w:rPr>
          <w:rFonts w:hint="eastAsia"/>
        </w:rPr>
        <w:t>任务</w:t>
      </w:r>
      <w:r w:rsidR="00535BB1">
        <w:rPr>
          <w:rFonts w:hint="eastAsia"/>
        </w:rPr>
        <w:t>（</w:t>
      </w:r>
      <w:r w:rsidR="00535BB1">
        <w:rPr>
          <w:rFonts w:hint="eastAsia"/>
        </w:rPr>
        <w:t>P</w:t>
      </w:r>
      <w:r w:rsidR="00535BB1">
        <w:t>artTask</w:t>
      </w:r>
      <w:r w:rsidR="00535BB1">
        <w:rPr>
          <w:rFonts w:hint="eastAsia"/>
        </w:rPr>
        <w:t>）</w:t>
      </w:r>
      <w:r w:rsidRPr="00CD6F15">
        <w:rPr>
          <w:rFonts w:hint="eastAsia"/>
        </w:rPr>
        <w:t>作为活动的实例，在执行过程中包含了活动的时间信</w:t>
      </w:r>
      <w:r w:rsidRPr="00CD6F15">
        <w:rPr>
          <w:rFonts w:hint="eastAsia"/>
        </w:rPr>
        <w:lastRenderedPageBreak/>
        <w:t>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6B259E4D" w14:textId="3FCB0378" w:rsidR="009C6646" w:rsidRPr="009C6646" w:rsidRDefault="009C6646" w:rsidP="00F81E6B">
      <w:pPr>
        <w:ind w:firstLineChars="200" w:firstLine="480"/>
        <w:rPr>
          <w:rFonts w:hint="eastAsia"/>
        </w:rPr>
      </w:pPr>
      <w:r>
        <w:rPr>
          <w:rFonts w:hint="eastAsia"/>
        </w:rPr>
        <w:t>（</w:t>
      </w:r>
      <w:r w:rsidR="00FB653B">
        <w:t>5</w:t>
      </w:r>
      <w:bookmarkStart w:id="3" w:name="_GoBack"/>
      <w:bookmarkEnd w:id="3"/>
      <w:r>
        <w:rPr>
          <w:rFonts w:hint="eastAsia"/>
        </w:rPr>
        <w:t>）</w:t>
      </w:r>
      <w:r w:rsidRPr="009C6646">
        <w:rPr>
          <w:rFonts w:hint="eastAsia"/>
        </w:rPr>
        <w:t>工艺</w:t>
      </w:r>
      <w:r w:rsidR="001F45A8">
        <w:rPr>
          <w:rFonts w:hint="eastAsia"/>
        </w:rPr>
        <w:t>（</w:t>
      </w:r>
      <w:r w:rsidR="001F45A8">
        <w:rPr>
          <w:rFonts w:hint="eastAsia"/>
        </w:rPr>
        <w:t>Routing</w:t>
      </w:r>
      <w:r w:rsidR="001F45A8">
        <w:rPr>
          <w:rFonts w:hint="eastAsia"/>
        </w:rPr>
        <w:t>）</w:t>
      </w:r>
      <w:r w:rsidRPr="009C6646">
        <w:rPr>
          <w:rFonts w:hint="eastAsia"/>
        </w:rPr>
        <w:t>与任务</w:t>
      </w:r>
      <w:r w:rsidR="00461CD5">
        <w:rPr>
          <w:rFonts w:hint="eastAsia"/>
        </w:rPr>
        <w:t>（</w:t>
      </w:r>
      <w:r w:rsidR="00461CD5">
        <w:rPr>
          <w:rFonts w:hint="eastAsia"/>
        </w:rPr>
        <w:t>PartTask</w:t>
      </w:r>
      <w:r w:rsidR="00461CD5">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2B886BD9" w14:textId="77777777" w:rsidR="003A32E9" w:rsidRDefault="003A32E9" w:rsidP="003A32E9">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立如下图的关系模型</w:t>
      </w:r>
      <w:r>
        <w:t>:</w:t>
      </w:r>
    </w:p>
    <w:p w14:paraId="43DA3981" w14:textId="228BBEDC" w:rsidR="00764E8C" w:rsidRDefault="00764E8C" w:rsidP="00764E8C"/>
    <w:p w14:paraId="6625BECF" w14:textId="77777777" w:rsidR="000A5BD7" w:rsidRPr="003A32E9" w:rsidRDefault="000A5BD7" w:rsidP="00764E8C">
      <w:pPr>
        <w:rPr>
          <w:rFonts w:hint="eastAsia"/>
        </w:rPr>
      </w:pPr>
    </w:p>
    <w:p w14:paraId="25A0B951" w14:textId="18DBE0B6" w:rsidR="00AB0267" w:rsidRDefault="00E14621" w:rsidP="00751FA5">
      <w:pPr>
        <w:pStyle w:val="3"/>
        <w:spacing w:before="156"/>
      </w:pPr>
      <w:r>
        <w:rPr>
          <w:rFonts w:hint="eastAsia"/>
        </w:rPr>
        <w:t>4</w:t>
      </w:r>
      <w:r w:rsidR="00C41639">
        <w:t>.</w:t>
      </w:r>
      <w:r w:rsidR="00751FA5">
        <w:rPr>
          <w:rFonts w:hint="eastAsia"/>
        </w:rPr>
        <w:t>1.3</w:t>
      </w:r>
      <w:r w:rsidR="00C41639">
        <w:t xml:space="preserve"> </w:t>
      </w:r>
      <w:r w:rsidR="006C553F">
        <w:rPr>
          <w:rFonts w:hint="eastAsia"/>
        </w:rPr>
        <w:t>在制任务</w:t>
      </w:r>
      <w:r w:rsidR="00D51227">
        <w:rPr>
          <w:rFonts w:hint="eastAsia"/>
        </w:rPr>
        <w:t>管理服务</w:t>
      </w:r>
      <w:r w:rsidR="000B2597">
        <w:rPr>
          <w:rFonts w:hint="eastAsia"/>
        </w:rPr>
        <w:t>设计</w:t>
      </w:r>
    </w:p>
    <w:p w14:paraId="3F96673A" w14:textId="0E0B6F66" w:rsidR="008729D6" w:rsidRPr="008729D6" w:rsidRDefault="00681793" w:rsidP="00681793">
      <w:pPr>
        <w:pStyle w:val="ae"/>
        <w:numPr>
          <w:ilvl w:val="0"/>
          <w:numId w:val="24"/>
        </w:numPr>
        <w:ind w:firstLineChars="0"/>
        <w:rPr>
          <w:rFonts w:hint="eastAsia"/>
        </w:rPr>
      </w:pPr>
      <w:r>
        <w:rPr>
          <w:rFonts w:hint="eastAsia"/>
        </w:rPr>
        <w:t>功能模型</w:t>
      </w:r>
    </w:p>
    <w:p w14:paraId="7D125200" w14:textId="3FF36A9F" w:rsidR="006F0950" w:rsidRDefault="001C204F" w:rsidP="006F0950">
      <w:pPr>
        <w:keepNext/>
      </w:pPr>
      <w:r>
        <w:object w:dxaOrig="10455" w:dyaOrig="6676" w14:anchorId="448703F7">
          <v:shape id="_x0000_i1051" type="#_x0000_t75" style="width:415pt;height:264.9pt" o:ole="">
            <v:imagedata r:id="rId29" o:title=""/>
          </v:shape>
          <o:OLEObject Type="Embed" ProgID="Visio.Drawing.15" ShapeID="_x0000_i1051" DrawAspect="Content" ObjectID="_1603733735" r:id="rId30"/>
        </w:object>
      </w:r>
    </w:p>
    <w:p w14:paraId="2862F5C9" w14:textId="79C6C4D8" w:rsidR="00C41639" w:rsidRDefault="006F0950" w:rsidP="006F0950">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72EF8">
        <w:rPr>
          <w:noProof/>
        </w:rPr>
        <w:t>13</w:t>
      </w:r>
      <w:r>
        <w:fldChar w:fldCharType="end"/>
      </w:r>
      <w:r>
        <w:t xml:space="preserve"> </w:t>
      </w:r>
      <w:r>
        <w:rPr>
          <w:rFonts w:hint="eastAsia"/>
        </w:rPr>
        <w:t>任务管理员用例图</w:t>
      </w:r>
    </w:p>
    <w:p w14:paraId="66D9E7B0" w14:textId="00ED466A" w:rsidR="008562F8" w:rsidRDefault="008562F8" w:rsidP="008562F8">
      <w:pPr>
        <w:ind w:firstLine="480"/>
      </w:pPr>
      <w:r w:rsidRPr="00D44594">
        <w:rPr>
          <w:rFonts w:hint="eastAsia"/>
          <w:color w:val="FF0000"/>
        </w:rPr>
        <w:t>如上图所示</w:t>
      </w:r>
      <w:r>
        <w:rPr>
          <w:rFonts w:hint="eastAsia"/>
          <w:color w:val="FF0000"/>
        </w:rPr>
        <w:t>，</w:t>
      </w:r>
      <w:r>
        <w:rPr>
          <w:rFonts w:hint="eastAsia"/>
        </w:rPr>
        <w:t>为在制任务管理模块分配了任务管理员的角色，任务管理员主要包括以下职能：</w:t>
      </w:r>
    </w:p>
    <w:p w14:paraId="3211D39C" w14:textId="7CA825D6" w:rsidR="00081515" w:rsidRPr="00943011" w:rsidRDefault="00943011" w:rsidP="00081515">
      <w:r>
        <w:t xml:space="preserve">    </w:t>
      </w:r>
      <w:r>
        <w:rPr>
          <w:rFonts w:hint="eastAsia"/>
        </w:rPr>
        <w:t>（</w:t>
      </w:r>
      <w:r>
        <w:rPr>
          <w:rFonts w:hint="eastAsia"/>
        </w:rPr>
        <w:t>1</w:t>
      </w:r>
      <w:r>
        <w:rPr>
          <w:rFonts w:hint="eastAsia"/>
        </w:rPr>
        <w:t>）</w:t>
      </w:r>
      <w:r w:rsidR="006F0950">
        <w:rPr>
          <w:rFonts w:hint="eastAsia"/>
        </w:rPr>
        <w:t>车间任务管理：需要一批中的零件任务打上标识，用来跟踪零件的生产装配过程。将零件任务根据工艺分解成工序任务，然后将工序任务分派给现场的车间工人加工装配</w:t>
      </w:r>
      <w:r w:rsidR="003450EF">
        <w:rPr>
          <w:rFonts w:hint="eastAsia"/>
        </w:rPr>
        <w:t>。还需要</w:t>
      </w:r>
      <w:r w:rsidR="001C204F">
        <w:rPr>
          <w:rFonts w:hint="eastAsia"/>
        </w:rPr>
        <w:t>维护任务数据集，提供直接下达任务的操作，可以</w:t>
      </w:r>
      <w:r w:rsidR="001C204F">
        <w:rPr>
          <w:rFonts w:hint="eastAsia"/>
        </w:rPr>
        <w:lastRenderedPageBreak/>
        <w:t>不经过生产计划和指令的关联，适用于生产装配现代化落后的装配企业，企业直接下达装配任务生产。</w:t>
      </w:r>
    </w:p>
    <w:p w14:paraId="346E6635" w14:textId="4DBB05FD" w:rsidR="0052488F" w:rsidRDefault="003450EF" w:rsidP="00FE46D7">
      <w:pPr>
        <w:ind w:firstLine="480"/>
      </w:pPr>
      <w:r>
        <w:rPr>
          <w:rFonts w:hint="eastAsia"/>
        </w:rPr>
        <w:t>（</w:t>
      </w:r>
      <w:r>
        <w:rPr>
          <w:rFonts w:hint="eastAsia"/>
        </w:rPr>
        <w:t>2</w:t>
      </w:r>
      <w:r>
        <w:rPr>
          <w:rFonts w:hint="eastAsia"/>
        </w:rPr>
        <w:t>）</w:t>
      </w:r>
      <w:r w:rsidR="00FE46D7">
        <w:rPr>
          <w:rFonts w:hint="eastAsia"/>
        </w:rPr>
        <w:t>协作</w:t>
      </w:r>
      <w:r w:rsidR="002674E4">
        <w:rPr>
          <w:rFonts w:hint="eastAsia"/>
        </w:rPr>
        <w:t>任务管理：提供外协任务，可以将任务发给同企业的其他车间生产，也可以接受从其他车间发来的协作任务。同时可以对任务处理</w:t>
      </w:r>
      <w:r w:rsidR="00DE7D3D">
        <w:rPr>
          <w:rFonts w:hint="eastAsia"/>
        </w:rPr>
        <w:t>，完工出入库等操作。</w:t>
      </w:r>
    </w:p>
    <w:p w14:paraId="4CE86344" w14:textId="59C0808C" w:rsidR="00EF78A2" w:rsidRDefault="00FE46D7" w:rsidP="00FE46D7">
      <w:pPr>
        <w:ind w:firstLine="480"/>
      </w:pPr>
      <w:r>
        <w:rPr>
          <w:rFonts w:hint="eastAsia"/>
        </w:rPr>
        <w:t>（</w:t>
      </w:r>
      <w:r>
        <w:rPr>
          <w:rFonts w:hint="eastAsia"/>
        </w:rPr>
        <w:t>3</w:t>
      </w:r>
      <w:r>
        <w:rPr>
          <w:rFonts w:hint="eastAsia"/>
        </w:rPr>
        <w:t>）委外任务管理：和协作任务管理类似，不同的是委外任务针对的是不同的生产企业，协作任务针对</w:t>
      </w:r>
      <w:r w:rsidR="00F84C55">
        <w:rPr>
          <w:rFonts w:hint="eastAsia"/>
        </w:rPr>
        <w:t>的是同一生产企业内部的不同生产车间。</w:t>
      </w:r>
      <w:r w:rsidR="00835FA4">
        <w:rPr>
          <w:rFonts w:hint="eastAsia"/>
        </w:rPr>
        <w:t>企业通过委外任务可以实现多企业联合生产，共享生产资源和功能。</w:t>
      </w:r>
    </w:p>
    <w:p w14:paraId="491053CD" w14:textId="03CF9346" w:rsidR="00EF78A2" w:rsidRDefault="00EF78A2" w:rsidP="00FE46D7">
      <w:pPr>
        <w:ind w:firstLine="480"/>
      </w:pPr>
    </w:p>
    <w:p w14:paraId="4D519F66" w14:textId="4F5CE405" w:rsidR="002F6F06" w:rsidRDefault="002F6F06" w:rsidP="00FE46D7">
      <w:pPr>
        <w:ind w:firstLine="480"/>
      </w:pPr>
    </w:p>
    <w:p w14:paraId="39A47719" w14:textId="7579C768" w:rsidR="002F6F06" w:rsidRDefault="002F6F06" w:rsidP="00FE46D7">
      <w:pPr>
        <w:ind w:firstLine="480"/>
      </w:pPr>
    </w:p>
    <w:p w14:paraId="5BE3CC01" w14:textId="4B10BBB2" w:rsidR="002F6F06" w:rsidRDefault="002F6F06" w:rsidP="002F6F06">
      <w:pPr>
        <w:pStyle w:val="ae"/>
        <w:numPr>
          <w:ilvl w:val="0"/>
          <w:numId w:val="24"/>
        </w:numPr>
        <w:ind w:firstLineChars="0"/>
        <w:rPr>
          <w:rFonts w:hint="eastAsia"/>
        </w:rPr>
      </w:pPr>
      <w:r>
        <w:rPr>
          <w:rFonts w:hint="eastAsia"/>
        </w:rPr>
        <w:t>过程模型</w:t>
      </w:r>
    </w:p>
    <w:p w14:paraId="72682EBB" w14:textId="77777777" w:rsidR="002733EB" w:rsidRDefault="002733EB" w:rsidP="002733EB">
      <w:pPr>
        <w:keepNext/>
      </w:pPr>
      <w:r w:rsidRPr="002733EB">
        <w:rPr>
          <w:rFonts w:hint="eastAsia"/>
          <w:noProof/>
        </w:rPr>
        <w:drawing>
          <wp:inline distT="0" distB="0" distL="0" distR="0" wp14:anchorId="0D3C2C90" wp14:editId="1CAC7783">
            <wp:extent cx="5274310" cy="4145280"/>
            <wp:effectExtent l="0" t="0" r="2540" b="762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4145280"/>
                    </a:xfrm>
                    <a:prstGeom prst="rect">
                      <a:avLst/>
                    </a:prstGeom>
                    <a:noFill/>
                    <a:ln>
                      <a:noFill/>
                    </a:ln>
                  </pic:spPr>
                </pic:pic>
              </a:graphicData>
            </a:graphic>
          </wp:inline>
        </w:drawing>
      </w:r>
    </w:p>
    <w:p w14:paraId="476F3DBB" w14:textId="6472BD94" w:rsidR="00EF78A2" w:rsidRDefault="002733EB" w:rsidP="002733E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72EF8">
        <w:rPr>
          <w:noProof/>
        </w:rPr>
        <w:t>14</w:t>
      </w:r>
      <w:r>
        <w:fldChar w:fldCharType="end"/>
      </w:r>
      <w:r>
        <w:t xml:space="preserve"> </w:t>
      </w:r>
      <w:r>
        <w:rPr>
          <w:rFonts w:hint="eastAsia"/>
        </w:rPr>
        <w:t>零件任务状态图</w:t>
      </w:r>
    </w:p>
    <w:p w14:paraId="569B3AE4" w14:textId="69FBD3DA" w:rsidR="00830965" w:rsidRDefault="00E45930" w:rsidP="00E45930">
      <w:pPr>
        <w:pStyle w:val="ae"/>
        <w:numPr>
          <w:ilvl w:val="0"/>
          <w:numId w:val="24"/>
        </w:numPr>
        <w:ind w:firstLineChars="0"/>
        <w:rPr>
          <w:rFonts w:hint="eastAsia"/>
        </w:rPr>
      </w:pPr>
      <w:r>
        <w:rPr>
          <w:rFonts w:hint="eastAsia"/>
        </w:rPr>
        <w:t>信息模型</w:t>
      </w:r>
    </w:p>
    <w:p w14:paraId="56F715B6" w14:textId="4CD12C35" w:rsidR="0097754F" w:rsidRDefault="00E14621" w:rsidP="0097754F">
      <w:pPr>
        <w:pStyle w:val="3"/>
        <w:spacing w:before="156"/>
      </w:pPr>
      <w:r>
        <w:rPr>
          <w:rFonts w:hint="eastAsia"/>
        </w:rPr>
        <w:t>4</w:t>
      </w:r>
      <w:r w:rsidR="00C41639">
        <w:t>.</w:t>
      </w:r>
      <w:r w:rsidR="00751FA5">
        <w:rPr>
          <w:rFonts w:hint="eastAsia"/>
        </w:rPr>
        <w:t>1.4</w:t>
      </w:r>
      <w:r w:rsidR="00C41639">
        <w:t xml:space="preserve"> </w:t>
      </w:r>
      <w:r w:rsidR="00C41639">
        <w:rPr>
          <w:rFonts w:hint="eastAsia"/>
        </w:rPr>
        <w:t>任务执行管理服务</w:t>
      </w:r>
      <w:r w:rsidR="00603F55">
        <w:rPr>
          <w:rFonts w:hint="eastAsia"/>
        </w:rPr>
        <w:t>设计</w:t>
      </w:r>
    </w:p>
    <w:p w14:paraId="0F99C287" w14:textId="567015A7" w:rsidR="00781279" w:rsidRPr="00781279" w:rsidRDefault="00781279" w:rsidP="00781279">
      <w:pPr>
        <w:pStyle w:val="ae"/>
        <w:numPr>
          <w:ilvl w:val="0"/>
          <w:numId w:val="24"/>
        </w:numPr>
        <w:ind w:firstLineChars="0"/>
        <w:rPr>
          <w:rFonts w:hint="eastAsia"/>
        </w:rPr>
      </w:pPr>
      <w:r>
        <w:rPr>
          <w:rFonts w:hint="eastAsia"/>
        </w:rPr>
        <w:lastRenderedPageBreak/>
        <w:t>功能模型</w:t>
      </w:r>
    </w:p>
    <w:p w14:paraId="41588525" w14:textId="4AF3E8F5" w:rsidR="00372EE5" w:rsidRDefault="00D81869" w:rsidP="00A07239">
      <w:pPr>
        <w:keepNext/>
        <w:jc w:val="center"/>
      </w:pPr>
      <w:r>
        <w:object w:dxaOrig="4966" w:dyaOrig="3840" w14:anchorId="7D94A7BD">
          <v:shape id="_x0000_i1065" type="#_x0000_t75" style="width:248.6pt;height:192.25pt" o:ole="">
            <v:imagedata r:id="rId32" o:title=""/>
          </v:shape>
          <o:OLEObject Type="Embed" ProgID="Visio.Drawing.15" ShapeID="_x0000_i1065" DrawAspect="Content" ObjectID="_1603733736" r:id="rId33"/>
        </w:object>
      </w:r>
    </w:p>
    <w:p w14:paraId="200B95BB" w14:textId="41BE79AB" w:rsidR="00AE0652" w:rsidRPr="00AE0652" w:rsidRDefault="00372EE5" w:rsidP="00372EE5">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72EF8">
        <w:rPr>
          <w:noProof/>
        </w:rPr>
        <w:t>15</w:t>
      </w:r>
      <w:r>
        <w:fldChar w:fldCharType="end"/>
      </w:r>
      <w:r>
        <w:t xml:space="preserve"> </w:t>
      </w:r>
      <w:r w:rsidR="00F73DF2">
        <w:rPr>
          <w:rFonts w:hint="eastAsia"/>
        </w:rPr>
        <w:t>操作员</w:t>
      </w:r>
      <w:r w:rsidR="009B1568">
        <w:rPr>
          <w:rFonts w:hint="eastAsia"/>
        </w:rPr>
        <w:t>用例图</w:t>
      </w:r>
    </w:p>
    <w:p w14:paraId="6670B267" w14:textId="107E91EF" w:rsidR="00831404" w:rsidRDefault="00831404" w:rsidP="00831404">
      <w:pPr>
        <w:ind w:firstLine="480"/>
      </w:pPr>
      <w:r w:rsidRPr="00D44594">
        <w:rPr>
          <w:rFonts w:hint="eastAsia"/>
          <w:color w:val="FF0000"/>
        </w:rPr>
        <w:t>如上图所示</w:t>
      </w:r>
      <w:r>
        <w:rPr>
          <w:rFonts w:hint="eastAsia"/>
          <w:color w:val="FF0000"/>
        </w:rPr>
        <w:t>，</w:t>
      </w:r>
      <w:r>
        <w:rPr>
          <w:rFonts w:hint="eastAsia"/>
        </w:rPr>
        <w:t>为在</w:t>
      </w:r>
      <w:r w:rsidR="003B40E1">
        <w:rPr>
          <w:rFonts w:hint="eastAsia"/>
        </w:rPr>
        <w:t>任务执行</w:t>
      </w:r>
      <w:r>
        <w:rPr>
          <w:rFonts w:hint="eastAsia"/>
        </w:rPr>
        <w:t>模块分配了</w:t>
      </w:r>
      <w:r w:rsidR="003B40E1">
        <w:rPr>
          <w:rFonts w:hint="eastAsia"/>
        </w:rPr>
        <w:t>操作员</w:t>
      </w:r>
      <w:r>
        <w:rPr>
          <w:rFonts w:hint="eastAsia"/>
        </w:rPr>
        <w:t>的角色，</w:t>
      </w:r>
      <w:r w:rsidR="003B40E1">
        <w:rPr>
          <w:rFonts w:hint="eastAsia"/>
        </w:rPr>
        <w:t>操作员</w:t>
      </w:r>
      <w:r>
        <w:rPr>
          <w:rFonts w:hint="eastAsia"/>
        </w:rPr>
        <w:t>主要包括以下职能：</w:t>
      </w:r>
    </w:p>
    <w:p w14:paraId="41EDFE7F" w14:textId="0E5EB833" w:rsidR="00E936D5" w:rsidRDefault="00BF3B01" w:rsidP="00E936D5">
      <w:r>
        <w:t xml:space="preserve">    </w:t>
      </w:r>
      <w:r>
        <w:rPr>
          <w:rFonts w:hint="eastAsia"/>
        </w:rPr>
        <w:t>（</w:t>
      </w:r>
      <w:r>
        <w:rPr>
          <w:rFonts w:hint="eastAsia"/>
        </w:rPr>
        <w:t>1</w:t>
      </w:r>
      <w:r>
        <w:rPr>
          <w:rFonts w:hint="eastAsia"/>
        </w:rPr>
        <w:t>）领料：</w:t>
      </w:r>
      <w:r w:rsidR="005D1166">
        <w:rPr>
          <w:rFonts w:hint="eastAsia"/>
        </w:rPr>
        <w:t>领取</w:t>
      </w:r>
      <w:r w:rsidR="00227899">
        <w:rPr>
          <w:rFonts w:hint="eastAsia"/>
        </w:rPr>
        <w:t>当前任务所需要的物料。</w:t>
      </w:r>
    </w:p>
    <w:p w14:paraId="16D56C1A" w14:textId="7F1C1CA2" w:rsidR="00BF3B01" w:rsidRDefault="00BF3B01" w:rsidP="00BF3B01">
      <w:pPr>
        <w:ind w:firstLine="480"/>
      </w:pPr>
      <w:r>
        <w:rPr>
          <w:rFonts w:hint="eastAsia"/>
        </w:rPr>
        <w:t>（</w:t>
      </w:r>
      <w:r>
        <w:rPr>
          <w:rFonts w:hint="eastAsia"/>
        </w:rPr>
        <w:t>2</w:t>
      </w:r>
      <w:r>
        <w:rPr>
          <w:rFonts w:hint="eastAsia"/>
        </w:rPr>
        <w:t>）</w:t>
      </w:r>
      <w:r w:rsidR="005D1166">
        <w:rPr>
          <w:rFonts w:hint="eastAsia"/>
        </w:rPr>
        <w:t>填写装饰记录：</w:t>
      </w:r>
      <w:r w:rsidR="00A434AB">
        <w:rPr>
          <w:rFonts w:hint="eastAsia"/>
        </w:rPr>
        <w:t>根据工序中对装配的要求，填写装饰记录。</w:t>
      </w:r>
    </w:p>
    <w:p w14:paraId="5E799FC7" w14:textId="61838286" w:rsidR="00BF3B01" w:rsidRDefault="00E22573" w:rsidP="00BF3B01">
      <w:pPr>
        <w:ind w:firstLine="480"/>
      </w:pPr>
      <w:r>
        <w:rPr>
          <w:rFonts w:hint="eastAsia"/>
        </w:rPr>
        <w:t>（</w:t>
      </w:r>
      <w:r w:rsidR="00BF3B01">
        <w:rPr>
          <w:rFonts w:hint="eastAsia"/>
        </w:rPr>
        <w:t>3</w:t>
      </w:r>
      <w:r w:rsidR="00BF3B01">
        <w:rPr>
          <w:rFonts w:hint="eastAsia"/>
        </w:rPr>
        <w:t>）</w:t>
      </w:r>
      <w:r>
        <w:rPr>
          <w:rFonts w:hint="eastAsia"/>
        </w:rPr>
        <w:t>装配作业：</w:t>
      </w:r>
      <w:r w:rsidR="00D80DF8">
        <w:rPr>
          <w:rFonts w:hint="eastAsia"/>
        </w:rPr>
        <w:t>这是现场工人的</w:t>
      </w:r>
      <w:r w:rsidR="00411975">
        <w:rPr>
          <w:rFonts w:hint="eastAsia"/>
        </w:rPr>
        <w:t>操作核心，需要通过装配制造系统</w:t>
      </w:r>
      <w:r w:rsidR="00B83527">
        <w:rPr>
          <w:rFonts w:hint="eastAsia"/>
        </w:rPr>
        <w:t>开始和完成装配。</w:t>
      </w:r>
    </w:p>
    <w:p w14:paraId="0D3344EC" w14:textId="02E7B6FA" w:rsidR="00AB65EF" w:rsidRDefault="00AB65EF" w:rsidP="00BF3B01">
      <w:pPr>
        <w:ind w:firstLine="480"/>
      </w:pPr>
    </w:p>
    <w:p w14:paraId="0E6352DD" w14:textId="77777777" w:rsidR="00AB65EF" w:rsidRDefault="00AB65EF" w:rsidP="00BF3B01">
      <w:pPr>
        <w:ind w:firstLine="480"/>
        <w:rPr>
          <w:rFonts w:hint="eastAsia"/>
        </w:rPr>
      </w:pPr>
    </w:p>
    <w:p w14:paraId="0A203625" w14:textId="580664D3" w:rsidR="00801426" w:rsidRDefault="003F7948" w:rsidP="003F7948">
      <w:pPr>
        <w:pStyle w:val="ae"/>
        <w:numPr>
          <w:ilvl w:val="0"/>
          <w:numId w:val="24"/>
        </w:numPr>
        <w:ind w:firstLineChars="0"/>
      </w:pPr>
      <w:r>
        <w:rPr>
          <w:rFonts w:hint="eastAsia"/>
        </w:rPr>
        <w:t>过程模型</w:t>
      </w:r>
    </w:p>
    <w:p w14:paraId="2E09F411" w14:textId="62B97A3C" w:rsidR="00801426" w:rsidRDefault="003F7948" w:rsidP="003F7948">
      <w:pPr>
        <w:pStyle w:val="ae"/>
        <w:numPr>
          <w:ilvl w:val="0"/>
          <w:numId w:val="24"/>
        </w:numPr>
        <w:ind w:firstLineChars="0"/>
      </w:pPr>
      <w:r>
        <w:rPr>
          <w:rFonts w:hint="eastAsia"/>
        </w:rPr>
        <w:t>信息模型</w:t>
      </w:r>
    </w:p>
    <w:p w14:paraId="416B07E5" w14:textId="421ABEA6" w:rsidR="00801426" w:rsidRDefault="00801426" w:rsidP="00BF3B01">
      <w:pPr>
        <w:ind w:firstLine="480"/>
      </w:pPr>
    </w:p>
    <w:p w14:paraId="1710B3B5" w14:textId="76CAF294" w:rsidR="00801426" w:rsidRDefault="00801426" w:rsidP="00BF3B01">
      <w:pPr>
        <w:ind w:firstLine="480"/>
      </w:pPr>
    </w:p>
    <w:p w14:paraId="62C91113" w14:textId="56A0E2BD" w:rsidR="00801426" w:rsidRDefault="00801426" w:rsidP="00BF3B01">
      <w:pPr>
        <w:ind w:firstLine="480"/>
      </w:pPr>
    </w:p>
    <w:p w14:paraId="61C89517" w14:textId="44212EB8" w:rsidR="00C41639" w:rsidRDefault="00E14621" w:rsidP="00C41639">
      <w:pPr>
        <w:pStyle w:val="2"/>
        <w:spacing w:before="156"/>
      </w:pPr>
      <w:r>
        <w:rPr>
          <w:rFonts w:hint="eastAsia"/>
        </w:rPr>
        <w:t>4</w:t>
      </w:r>
      <w:r w:rsidR="00C41639">
        <w:t>.</w:t>
      </w:r>
      <w:r w:rsidR="00847D85">
        <w:rPr>
          <w:rFonts w:hint="eastAsia"/>
        </w:rPr>
        <w:t>2</w:t>
      </w:r>
      <w:r w:rsidR="00C41639">
        <w:t xml:space="preserve"> </w:t>
      </w:r>
      <w:r w:rsidR="00C41639">
        <w:rPr>
          <w:rFonts w:hint="eastAsia"/>
        </w:rPr>
        <w:t>柔性装配任务管理过程模型</w:t>
      </w:r>
      <w:r w:rsidR="00D04D96">
        <w:rPr>
          <w:rFonts w:hint="eastAsia"/>
        </w:rPr>
        <w:t>（服务流程控制）</w:t>
      </w:r>
    </w:p>
    <w:p w14:paraId="670C6F37" w14:textId="105F6316" w:rsidR="00C41639" w:rsidRDefault="00E14621" w:rsidP="00C41639">
      <w:pPr>
        <w:pStyle w:val="3"/>
        <w:spacing w:before="156"/>
      </w:pPr>
      <w:r>
        <w:rPr>
          <w:rFonts w:hint="eastAsia"/>
        </w:rPr>
        <w:t>4</w:t>
      </w:r>
      <w:r w:rsidR="00C41639">
        <w:t>.</w:t>
      </w:r>
      <w:r w:rsidR="008D5DB1">
        <w:rPr>
          <w:rFonts w:hint="eastAsia"/>
        </w:rPr>
        <w:t>2</w:t>
      </w:r>
      <w:r w:rsidR="00C41639">
        <w:t xml:space="preserve">.1 </w:t>
      </w:r>
      <w:r w:rsidR="00C41639">
        <w:rPr>
          <w:rFonts w:hint="eastAsia"/>
        </w:rPr>
        <w:t>总体过程模型</w:t>
      </w:r>
      <w:r w:rsidR="00E54A29">
        <w:rPr>
          <w:rFonts w:hint="eastAsia"/>
        </w:rPr>
        <w:t>（从流程图中去描述这些过程）</w:t>
      </w:r>
    </w:p>
    <w:p w14:paraId="63138558" w14:textId="07FCD511" w:rsidR="00C41639" w:rsidRDefault="00E14621" w:rsidP="00C41639">
      <w:pPr>
        <w:pStyle w:val="3"/>
        <w:spacing w:before="156"/>
      </w:pPr>
      <w:r>
        <w:rPr>
          <w:rFonts w:hint="eastAsia"/>
        </w:rPr>
        <w:t>4</w:t>
      </w:r>
      <w:r w:rsidR="00C41639">
        <w:t>.</w:t>
      </w:r>
      <w:r w:rsidR="00F758F5">
        <w:rPr>
          <w:rFonts w:hint="eastAsia"/>
        </w:rPr>
        <w:t>2</w:t>
      </w:r>
      <w:r w:rsidR="00C41639">
        <w:t xml:space="preserve">.2 </w:t>
      </w:r>
      <w:r w:rsidR="00C41639">
        <w:rPr>
          <w:rFonts w:hint="eastAsia"/>
        </w:rPr>
        <w:t>任务执行过程模型</w:t>
      </w:r>
    </w:p>
    <w:p w14:paraId="4A3DE34C" w14:textId="5F3E6FED" w:rsidR="004805ED" w:rsidRDefault="004805ED" w:rsidP="004805ED"/>
    <w:p w14:paraId="7958C012" w14:textId="5CCD5EBC" w:rsidR="004805ED" w:rsidRDefault="004805ED" w:rsidP="004805ED"/>
    <w:p w14:paraId="11EAE7B9" w14:textId="77777777" w:rsidR="004805ED" w:rsidRPr="004805ED" w:rsidRDefault="004805ED" w:rsidP="004805ED">
      <w:pPr>
        <w:rPr>
          <w:rFonts w:hint="eastAsia"/>
        </w:rPr>
      </w:pPr>
    </w:p>
    <w:p w14:paraId="71C905BF" w14:textId="7DE7A624" w:rsidR="00450E0C" w:rsidRDefault="00450E0C" w:rsidP="00450E0C">
      <w:pPr>
        <w:pStyle w:val="2"/>
        <w:spacing w:before="156"/>
      </w:pPr>
      <w:r>
        <w:t>4</w:t>
      </w:r>
      <w:r>
        <w:rPr>
          <w:rFonts w:hint="eastAsia"/>
        </w:rPr>
        <w:t>.</w:t>
      </w:r>
      <w:r w:rsidR="0066330D">
        <w:rPr>
          <w:rFonts w:hint="eastAsia"/>
        </w:rPr>
        <w:t>3</w:t>
      </w:r>
      <w:r>
        <w:t xml:space="preserve">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2EC48AA" w:rsidR="00450E0C" w:rsidRDefault="00450E0C" w:rsidP="00450E0C">
      <w:pPr>
        <w:pStyle w:val="3"/>
        <w:spacing w:before="156"/>
      </w:pPr>
      <w:r>
        <w:t>4</w:t>
      </w:r>
      <w:r>
        <w:rPr>
          <w:rFonts w:hint="eastAsia"/>
        </w:rPr>
        <w:t>.</w:t>
      </w:r>
      <w:r w:rsidR="0066330D">
        <w:rPr>
          <w:rFonts w:hint="eastAsia"/>
        </w:rPr>
        <w:t>3</w:t>
      </w:r>
      <w:r>
        <w:t xml:space="preserve">.1 </w:t>
      </w:r>
      <w:r>
        <w:rPr>
          <w:rFonts w:hint="eastAsia"/>
        </w:rPr>
        <w:t>MRP</w:t>
      </w:r>
      <w:r>
        <w:rPr>
          <w:rFonts w:hint="eastAsia"/>
        </w:rPr>
        <w:t>理论研究</w:t>
      </w:r>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12B31A9D"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EC3548">
        <w:rPr>
          <w:rFonts w:eastAsiaTheme="minorEastAsia"/>
          <w:color w:val="080000"/>
          <w:kern w:val="0"/>
          <w:vertAlign w:val="superscript"/>
        </w:rPr>
        <w:t>[50]</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EC3548">
        <w:rPr>
          <w:rFonts w:eastAsiaTheme="minorEastAsia"/>
          <w:color w:val="080000"/>
          <w:kern w:val="0"/>
          <w:vertAlign w:val="superscript"/>
        </w:rPr>
        <w:t>[51]</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EC3548">
        <w:rPr>
          <w:rFonts w:eastAsiaTheme="minorEastAsia"/>
          <w:color w:val="080000"/>
          <w:kern w:val="0"/>
          <w:vertAlign w:val="superscript"/>
        </w:rPr>
        <w:t>[52]</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6EB16100"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EC3548">
        <w:rPr>
          <w:rFonts w:eastAsiaTheme="minorEastAsia"/>
          <w:color w:val="080000"/>
          <w:kern w:val="0"/>
          <w:vertAlign w:val="superscript"/>
        </w:rPr>
        <w:t>[53]</w:t>
      </w:r>
      <w:r>
        <w:fldChar w:fldCharType="end"/>
      </w:r>
      <w:r>
        <w:rPr>
          <w:rFonts w:hint="eastAsia"/>
        </w:rPr>
        <w:t>可以分为独立需求和相关需求两种类型。独立需求由企业外部决定，企业生产一般可以分为备货生产和订单生产。因此企业可</w:t>
      </w:r>
      <w:r>
        <w:rPr>
          <w:rFonts w:hint="eastAsia"/>
        </w:rPr>
        <w:lastRenderedPageBreak/>
        <w:t>以根据已经接到的订单以及企业内部对产品需求的预测，得到对物料的独立需求。而相关需求可以根据独立需求的产品结构组成关系得到。</w:t>
      </w:r>
    </w:p>
    <w:p w14:paraId="3A349548" w14:textId="68293796"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EC3548">
        <w:rPr>
          <w:rFonts w:eastAsiaTheme="minorEastAsia"/>
          <w:color w:val="080000"/>
          <w:kern w:val="0"/>
          <w:vertAlign w:val="superscript"/>
        </w:rPr>
        <w:t>[54]</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33" type="#_x0000_t75" style="width:248.6pt;height:154.85pt" o:ole="">
            <v:imagedata r:id="rId34" o:title=""/>
          </v:shape>
          <o:OLEObject Type="Embed" ProgID="Visio.Drawing.15" ShapeID="_x0000_i1033" DrawAspect="Content" ObjectID="_1603733737" r:id="rId35"/>
        </w:object>
      </w:r>
    </w:p>
    <w:p w14:paraId="43218416" w14:textId="1A34A0F8" w:rsidR="00B47A09" w:rsidRDefault="00B47A09" w:rsidP="00C51909">
      <w:pPr>
        <w:pStyle w:val="af0"/>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C72EF8">
        <w:rPr>
          <w:noProof/>
        </w:rPr>
        <w:t>16</w:t>
      </w:r>
      <w:r>
        <w:fldChar w:fldCharType="end"/>
      </w:r>
      <w:r>
        <w:t xml:space="preserve"> </w:t>
      </w:r>
      <w:r w:rsidR="002B52B2">
        <w:rPr>
          <w:rFonts w:hint="eastAsia"/>
        </w:rPr>
        <w:t>MRP</w:t>
      </w:r>
      <w:r w:rsidR="002B52B2">
        <w:rPr>
          <w:rFonts w:hint="eastAsia"/>
        </w:rPr>
        <w:t>逻辑关系</w:t>
      </w:r>
    </w:p>
    <w:p w14:paraId="6037CD8E" w14:textId="4556195B" w:rsidR="00B23F38" w:rsidRPr="00272B7B" w:rsidRDefault="00450E0C" w:rsidP="00272B7B">
      <w:pPr>
        <w:pStyle w:val="3"/>
        <w:spacing w:before="156"/>
      </w:pPr>
      <w:r>
        <w:t>4</w:t>
      </w:r>
      <w:r>
        <w:rPr>
          <w:rFonts w:hint="eastAsia"/>
        </w:rPr>
        <w:t>.</w:t>
      </w:r>
      <w:r w:rsidR="00DC3047">
        <w:rPr>
          <w:rFonts w:hint="eastAsia"/>
        </w:rPr>
        <w:t>3</w:t>
      </w:r>
      <w:r>
        <w:t>.</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34" type="#_x0000_t75" style="width:415pt;height:177.95pt" o:ole="">
            <v:imagedata r:id="rId36" o:title=""/>
          </v:shape>
          <o:OLEObject Type="Embed" ProgID="Visio.Drawing.15" ShapeID="_x0000_i1034" DrawAspect="Content" ObjectID="_1603733738" r:id="rId37"/>
        </w:object>
      </w:r>
    </w:p>
    <w:p w14:paraId="6FB2F975" w14:textId="5DA58E62" w:rsidR="00B23F38" w:rsidRDefault="006778C6" w:rsidP="00D3019C">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72EF8">
        <w:rPr>
          <w:noProof/>
        </w:rPr>
        <w:t>17</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408B350D" w:rsidR="00450E0C" w:rsidRDefault="00450E0C" w:rsidP="00450E0C">
      <w:pPr>
        <w:pStyle w:val="3"/>
        <w:spacing w:before="156"/>
      </w:pPr>
      <w:r>
        <w:t>4</w:t>
      </w:r>
      <w:r>
        <w:rPr>
          <w:rFonts w:hint="eastAsia"/>
        </w:rPr>
        <w:t>.</w:t>
      </w:r>
      <w:r w:rsidR="002458A8">
        <w:rPr>
          <w:rFonts w:hint="eastAsia"/>
        </w:rPr>
        <w:t>3</w:t>
      </w:r>
      <w:r>
        <w:t>.</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085FD3" w:rsidRDefault="0038050B" w:rsidP="0038050B"/>
    <w:p w14:paraId="3FBA8690" w14:textId="38F71170" w:rsidR="00450E0C" w:rsidRPr="00450E0C" w:rsidRDefault="00450E0C" w:rsidP="00FB32AD">
      <w:pPr>
        <w:pStyle w:val="3"/>
        <w:spacing w:before="156"/>
      </w:pPr>
      <w:r>
        <w:t>4</w:t>
      </w:r>
      <w:r>
        <w:rPr>
          <w:rFonts w:hint="eastAsia"/>
        </w:rPr>
        <w:t>.</w:t>
      </w:r>
      <w:r w:rsidR="00CF14A5">
        <w:rPr>
          <w:rFonts w:hint="eastAsia"/>
        </w:rPr>
        <w:t>3</w:t>
      </w:r>
      <w:r>
        <w:t>.</w:t>
      </w:r>
      <w:r>
        <w:rPr>
          <w:rFonts w:hint="eastAsia"/>
        </w:rPr>
        <w:t>4</w:t>
      </w:r>
      <w:r>
        <w:t xml:space="preserve"> </w:t>
      </w:r>
      <w:r>
        <w:rPr>
          <w:rFonts w:hint="eastAsia"/>
        </w:rPr>
        <w:t>数据一致性</w:t>
      </w:r>
    </w:p>
    <w:p w14:paraId="7426A128" w14:textId="65AAFCAA" w:rsidR="006F0CCB" w:rsidRDefault="00C41639" w:rsidP="00AD2106">
      <w:pPr>
        <w:pStyle w:val="2"/>
        <w:spacing w:before="156"/>
      </w:pPr>
      <w:r>
        <w:rPr>
          <w:rFonts w:hint="eastAsia"/>
        </w:rPr>
        <w:t>本章小结</w:t>
      </w:r>
    </w:p>
    <w:p w14:paraId="07394A9A" w14:textId="41440F88" w:rsidR="00B00F3F" w:rsidRDefault="00B720BA" w:rsidP="00B720BA">
      <w:r>
        <w:rPr>
          <w:rFonts w:hint="eastAsia"/>
        </w:rPr>
        <w:t xml:space="preserve"> </w:t>
      </w:r>
      <w:r>
        <w:t xml:space="preserve">   </w:t>
      </w:r>
      <w:r>
        <w:rPr>
          <w:rFonts w:hint="eastAsia"/>
        </w:rPr>
        <w:t>本章针对微服务拆分出来的订单任务管理服务、生产计划管理服务、生产指令管理服务以及现场任务执行服务，结合</w:t>
      </w:r>
      <w:r>
        <w:rPr>
          <w:rFonts w:hint="eastAsia"/>
        </w:rPr>
        <w:t>SaaS</w:t>
      </w:r>
      <w:r>
        <w:rPr>
          <w:rFonts w:hint="eastAsia"/>
        </w:rPr>
        <w:t>模式对应用软件的要求，分别从功能模型和信息模型进行了详细的设计，</w:t>
      </w:r>
      <w:r w:rsidR="000362A9">
        <w:rPr>
          <w:rFonts w:hint="eastAsia"/>
        </w:rPr>
        <w:t>然后</w:t>
      </w:r>
      <w:r>
        <w:rPr>
          <w:rFonts w:hint="eastAsia"/>
        </w:rPr>
        <w:t>对整个装配过程的过程模型进行了描述</w:t>
      </w:r>
      <w:r w:rsidR="000362A9">
        <w:rPr>
          <w:rFonts w:hint="eastAsia"/>
        </w:rPr>
        <w:t>。最后对传统的</w:t>
      </w:r>
      <w:r w:rsidR="000362A9">
        <w:rPr>
          <w:rFonts w:hint="eastAsia"/>
        </w:rPr>
        <w:t>MRP</w:t>
      </w:r>
      <w:r w:rsidR="000362A9">
        <w:rPr>
          <w:rFonts w:hint="eastAsia"/>
        </w:rPr>
        <w:t>算法进行了改进，是</w:t>
      </w:r>
      <w:r w:rsidR="000362A9">
        <w:rPr>
          <w:rFonts w:hint="eastAsia"/>
        </w:rPr>
        <w:t>MRP</w:t>
      </w:r>
      <w:r w:rsidR="000362A9">
        <w:rPr>
          <w:rFonts w:hint="eastAsia"/>
        </w:rPr>
        <w:t>算法跟能适应</w:t>
      </w:r>
      <w:r w:rsidR="000362A9">
        <w:rPr>
          <w:rFonts w:hint="eastAsia"/>
        </w:rPr>
        <w:t>SaaS</w:t>
      </w:r>
      <w:r w:rsidR="000362A9">
        <w:rPr>
          <w:rFonts w:hint="eastAsia"/>
        </w:rPr>
        <w:t>软件下多租户的要求。</w:t>
      </w:r>
      <w:r w:rsidR="004125D9">
        <w:rPr>
          <w:rFonts w:hint="eastAsia"/>
        </w:rPr>
        <w:t>下一章将对</w:t>
      </w:r>
      <w:r w:rsidR="00094E12">
        <w:rPr>
          <w:rFonts w:hint="eastAsia"/>
        </w:rPr>
        <w:t>整个系统的实现进行验证。</w:t>
      </w:r>
      <w:r w:rsidR="00B00F3F">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18FF99BC" w14:textId="5A7D073C" w:rsidR="00DB1F32" w:rsidRDefault="00DB1F32" w:rsidP="00DB1F32">
      <w:pPr>
        <w:pStyle w:val="3"/>
        <w:spacing w:before="156"/>
        <w:ind w:firstLine="480"/>
      </w:pPr>
      <w:r>
        <w:t xml:space="preserve">5.1.1 </w:t>
      </w:r>
      <w:r>
        <w:rPr>
          <w:rFonts w:hint="eastAsia"/>
        </w:rPr>
        <w:t>系统开发环境</w:t>
      </w:r>
    </w:p>
    <w:p w14:paraId="20B99226" w14:textId="77777777" w:rsidR="00DB1F32" w:rsidRDefault="00DB1F32" w:rsidP="00266722">
      <w:pPr>
        <w:pStyle w:val="ae"/>
        <w:numPr>
          <w:ilvl w:val="0"/>
          <w:numId w:val="23"/>
        </w:numPr>
        <w:adjustRightInd w:val="0"/>
        <w:snapToGrid w:val="0"/>
        <w:spacing w:before="120" w:line="300" w:lineRule="auto"/>
        <w:ind w:firstLineChars="0"/>
      </w:pPr>
      <w:r>
        <w:t>Windows7</w:t>
      </w:r>
      <w:r w:rsidRPr="00266722">
        <w:rPr>
          <w:rFonts w:ascii="宋体" w:hAnsi="宋体" w:cs="宋体" w:hint="eastAsia"/>
        </w:rPr>
        <w:t>、</w:t>
      </w:r>
      <w:r>
        <w:t>8</w:t>
      </w:r>
      <w:r w:rsidRPr="00266722">
        <w:rPr>
          <w:rFonts w:ascii="宋体" w:hAnsi="宋体" w:cs="宋体" w:hint="eastAsia"/>
        </w:rPr>
        <w:t>、</w:t>
      </w:r>
      <w:r>
        <w:rPr>
          <w:rFonts w:hint="eastAsia"/>
        </w:rPr>
        <w:t>1</w:t>
      </w:r>
      <w:r>
        <w:t>0 32/64</w:t>
      </w:r>
      <w:r w:rsidRPr="00266722">
        <w:rPr>
          <w:rFonts w:ascii="宋体" w:hAnsi="宋体" w:cs="宋体" w:hint="eastAsia"/>
        </w:rPr>
        <w:t>位操作系统</w:t>
      </w:r>
    </w:p>
    <w:p w14:paraId="0A286EE9" w14:textId="77777777" w:rsidR="00DB1F32" w:rsidRDefault="00DB1F32" w:rsidP="00DB1F32">
      <w:pPr>
        <w:pStyle w:val="ae"/>
        <w:numPr>
          <w:ilvl w:val="0"/>
          <w:numId w:val="23"/>
        </w:numPr>
        <w:adjustRightInd w:val="0"/>
        <w:snapToGrid w:val="0"/>
        <w:spacing w:before="120" w:line="300" w:lineRule="auto"/>
        <w:ind w:firstLineChars="0"/>
      </w:pPr>
      <w:r>
        <w:t>Java</w:t>
      </w:r>
      <w:r>
        <w:rPr>
          <w:rFonts w:ascii="宋体" w:hAnsi="宋体" w:cs="宋体" w:hint="eastAsia"/>
        </w:rPr>
        <w:t>语言开发工具包</w:t>
      </w:r>
      <w:r>
        <w:t>(JDK1.8+)</w:t>
      </w:r>
    </w:p>
    <w:p w14:paraId="4C338F79" w14:textId="219CC0E5" w:rsidR="00DB1F32" w:rsidRDefault="00DB1F32" w:rsidP="00DB1F32">
      <w:pPr>
        <w:pStyle w:val="ae"/>
        <w:numPr>
          <w:ilvl w:val="0"/>
          <w:numId w:val="23"/>
        </w:numPr>
        <w:adjustRightInd w:val="0"/>
        <w:snapToGrid w:val="0"/>
        <w:spacing w:before="120" w:line="300" w:lineRule="auto"/>
        <w:ind w:firstLineChars="0"/>
      </w:pPr>
      <w:r>
        <w:rPr>
          <w:rFonts w:hint="eastAsia"/>
        </w:rPr>
        <w:t>Eclipse</w:t>
      </w:r>
      <w:r>
        <w:t xml:space="preserve"> </w:t>
      </w:r>
      <w:r>
        <w:rPr>
          <w:rFonts w:hint="eastAsia"/>
        </w:rPr>
        <w:t>J2EE</w:t>
      </w:r>
      <w:r>
        <w:rPr>
          <w:rFonts w:ascii="宋体" w:hAnsi="宋体" w:cs="宋体" w:hint="eastAsia"/>
        </w:rPr>
        <w:t>版本</w:t>
      </w:r>
      <w:r>
        <w:t>+</w:t>
      </w:r>
      <w:r>
        <w:rPr>
          <w:rFonts w:hint="eastAsia"/>
        </w:rPr>
        <w:t>Dorado</w:t>
      </w:r>
      <w:r w:rsidR="00266722">
        <w:t>7</w:t>
      </w:r>
      <w:r>
        <w:rPr>
          <w:rFonts w:ascii="宋体" w:hAnsi="宋体" w:cs="宋体" w:hint="eastAsia"/>
        </w:rPr>
        <w:t>插件</w:t>
      </w:r>
    </w:p>
    <w:p w14:paraId="711402F3" w14:textId="77777777" w:rsidR="00DB1F32" w:rsidRDefault="00DB1F32" w:rsidP="00DB1F32">
      <w:pPr>
        <w:pStyle w:val="ae"/>
        <w:numPr>
          <w:ilvl w:val="0"/>
          <w:numId w:val="23"/>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27C216FF" w14:textId="775D2881" w:rsidR="00DB1F32" w:rsidRPr="00E34385" w:rsidRDefault="00DB1F32" w:rsidP="00DB1F32">
      <w:pPr>
        <w:pStyle w:val="ae"/>
        <w:numPr>
          <w:ilvl w:val="0"/>
          <w:numId w:val="23"/>
        </w:numPr>
        <w:adjustRightInd w:val="0"/>
        <w:snapToGrid w:val="0"/>
        <w:spacing w:before="120" w:line="300" w:lineRule="auto"/>
        <w:ind w:firstLineChars="0"/>
      </w:pPr>
      <w:r>
        <w:t>Oracle11g</w:t>
      </w:r>
      <w:r>
        <w:rPr>
          <w:rFonts w:ascii="宋体" w:hAnsi="宋体" w:cs="宋体" w:hint="eastAsia"/>
        </w:rPr>
        <w:t>数据库</w:t>
      </w:r>
    </w:p>
    <w:p w14:paraId="5A62CF2E" w14:textId="168EF468" w:rsidR="00266722" w:rsidRDefault="00E66A0F" w:rsidP="00266722">
      <w:pPr>
        <w:pStyle w:val="ae"/>
        <w:numPr>
          <w:ilvl w:val="0"/>
          <w:numId w:val="23"/>
        </w:numPr>
        <w:adjustRightInd w:val="0"/>
        <w:snapToGrid w:val="0"/>
        <w:spacing w:before="120" w:line="300" w:lineRule="auto"/>
        <w:ind w:firstLineChars="0"/>
      </w:pPr>
      <w:r>
        <w:t>SpringCloud</w:t>
      </w:r>
      <w:r>
        <w:rPr>
          <w:rFonts w:hint="eastAsia"/>
        </w:rPr>
        <w:t>微服务框架</w:t>
      </w:r>
    </w:p>
    <w:p w14:paraId="0542EC5D" w14:textId="1D74E274" w:rsidR="00266722" w:rsidRDefault="00266722" w:rsidP="00266722">
      <w:pPr>
        <w:pStyle w:val="ae"/>
        <w:numPr>
          <w:ilvl w:val="0"/>
          <w:numId w:val="23"/>
        </w:numPr>
        <w:adjustRightInd w:val="0"/>
        <w:snapToGrid w:val="0"/>
        <w:spacing w:before="120" w:line="300" w:lineRule="auto"/>
        <w:ind w:firstLineChars="0"/>
      </w:pPr>
      <w:r>
        <w:t>T</w:t>
      </w:r>
      <w:r>
        <w:rPr>
          <w:rFonts w:hint="eastAsia"/>
        </w:rPr>
        <w:t>omcat</w:t>
      </w:r>
      <w:r>
        <w:rPr>
          <w:rFonts w:hint="eastAsia"/>
        </w:rPr>
        <w:t>服务器</w:t>
      </w:r>
    </w:p>
    <w:p w14:paraId="282047D2" w14:textId="19E763BF" w:rsidR="00587D57" w:rsidRDefault="00587D57" w:rsidP="00266722">
      <w:pPr>
        <w:pStyle w:val="ae"/>
        <w:numPr>
          <w:ilvl w:val="0"/>
          <w:numId w:val="23"/>
        </w:numPr>
        <w:adjustRightInd w:val="0"/>
        <w:snapToGrid w:val="0"/>
        <w:spacing w:before="120" w:line="300" w:lineRule="auto"/>
        <w:ind w:firstLineChars="0"/>
      </w:pPr>
      <w:r>
        <w:rPr>
          <w:rFonts w:hint="eastAsia"/>
        </w:rPr>
        <w:t>Maven</w:t>
      </w:r>
      <w:r>
        <w:rPr>
          <w:rFonts w:hint="eastAsia"/>
        </w:rPr>
        <w:t>仓库</w:t>
      </w:r>
    </w:p>
    <w:p w14:paraId="5CEA63F0" w14:textId="4288C7A2" w:rsidR="00587D57" w:rsidRDefault="00587D57" w:rsidP="00266722">
      <w:pPr>
        <w:pStyle w:val="ae"/>
        <w:numPr>
          <w:ilvl w:val="0"/>
          <w:numId w:val="23"/>
        </w:numPr>
        <w:adjustRightInd w:val="0"/>
        <w:snapToGrid w:val="0"/>
        <w:spacing w:before="120" w:line="300" w:lineRule="auto"/>
        <w:ind w:firstLineChars="0"/>
      </w:pPr>
      <w:r>
        <w:t>G</w:t>
      </w:r>
      <w:r>
        <w:rPr>
          <w:rFonts w:hint="eastAsia"/>
        </w:rPr>
        <w:t>it</w:t>
      </w:r>
      <w:r>
        <w:rPr>
          <w:rFonts w:hint="eastAsia"/>
        </w:rPr>
        <w:t>代码版本工具</w:t>
      </w:r>
    </w:p>
    <w:p w14:paraId="420A873B" w14:textId="00F47FA8" w:rsidR="00266722" w:rsidRPr="004A2EC2" w:rsidRDefault="00266722" w:rsidP="00974048">
      <w:pPr>
        <w:adjustRightInd w:val="0"/>
        <w:snapToGrid w:val="0"/>
        <w:spacing w:before="120"/>
      </w:pPr>
      <w:r>
        <w:rPr>
          <w:rFonts w:hint="eastAsia"/>
        </w:rPr>
        <w:t xml:space="preserve"> </w:t>
      </w:r>
      <w:r>
        <w:t xml:space="preserve">   </w:t>
      </w:r>
      <w:r>
        <w:rPr>
          <w:rFonts w:hint="eastAsia"/>
        </w:rPr>
        <w:t>上述这些开发技术核心依托于</w:t>
      </w:r>
      <w:r>
        <w:rPr>
          <w:rFonts w:hint="eastAsia"/>
        </w:rPr>
        <w:t>SpringCloud</w:t>
      </w:r>
      <w:r>
        <w:rPr>
          <w:rFonts w:hint="eastAsia"/>
        </w:rPr>
        <w:t>开源框架。在底层数据库层面，借助</w:t>
      </w:r>
      <w:r>
        <w:rPr>
          <w:rFonts w:hint="eastAsia"/>
        </w:rPr>
        <w:t>spring+hibernate</w:t>
      </w:r>
      <w:r>
        <w:rPr>
          <w:rFonts w:hint="eastAsia"/>
        </w:rPr>
        <w:t>数据库</w:t>
      </w:r>
      <w:r>
        <w:rPr>
          <w:rFonts w:hint="eastAsia"/>
        </w:rPr>
        <w:t>ORM</w:t>
      </w:r>
      <w:r>
        <w:rPr>
          <w:rFonts w:hint="eastAsia"/>
        </w:rPr>
        <w:t>持久化框架，搭建数据库表记录和程序代码实体间的映射。通过</w:t>
      </w:r>
      <w:r>
        <w:rPr>
          <w:rFonts w:hint="eastAsia"/>
        </w:rPr>
        <w:t>hql</w:t>
      </w:r>
      <w:r>
        <w:rPr>
          <w:rFonts w:hint="eastAsia"/>
        </w:rPr>
        <w:t>数据操作语言实现对数据库记录的增删改查等操作。在展现层，基于</w:t>
      </w:r>
      <w:r>
        <w:rPr>
          <w:rFonts w:hint="eastAsia"/>
        </w:rPr>
        <w:t>Dorado</w:t>
      </w:r>
      <w:r>
        <w:t>7</w:t>
      </w:r>
      <w:r>
        <w:rPr>
          <w:rFonts w:hint="eastAsia"/>
        </w:rPr>
        <w:t>的</w:t>
      </w:r>
      <w:r>
        <w:rPr>
          <w:rFonts w:hint="eastAsia"/>
        </w:rPr>
        <w:t>eclipse</w:t>
      </w:r>
      <w:r>
        <w:rPr>
          <w:rFonts w:hint="eastAsia"/>
        </w:rPr>
        <w:t>插件，对用户界面进行开发，同时引入</w:t>
      </w:r>
      <w:r>
        <w:rPr>
          <w:rFonts w:hint="eastAsia"/>
        </w:rPr>
        <w:t>H</w:t>
      </w:r>
      <w:r>
        <w:t>5</w:t>
      </w:r>
      <w:r>
        <w:rPr>
          <w:rFonts w:hint="eastAsia"/>
        </w:rPr>
        <w:t>、</w:t>
      </w:r>
      <w:r>
        <w:rPr>
          <w:rFonts w:hint="eastAsia"/>
        </w:rPr>
        <w:t>JavaScript</w:t>
      </w:r>
      <w:r>
        <w:rPr>
          <w:rFonts w:hint="eastAsia"/>
        </w:rPr>
        <w:t>和</w:t>
      </w:r>
      <w:r>
        <w:rPr>
          <w:rFonts w:hint="eastAsia"/>
        </w:rPr>
        <w:t>JSP</w:t>
      </w:r>
      <w:r>
        <w:rPr>
          <w:rFonts w:hint="eastAsia"/>
        </w:rPr>
        <w:t>等前端网页语言与用户操作交互。对于图标的显示，引入了基于</w:t>
      </w:r>
      <w:r>
        <w:rPr>
          <w:rFonts w:hint="eastAsia"/>
        </w:rPr>
        <w:t>J</w:t>
      </w:r>
      <w:r>
        <w:t>q</w:t>
      </w:r>
      <w:r>
        <w:rPr>
          <w:rFonts w:hint="eastAsia"/>
        </w:rPr>
        <w:t>uery</w:t>
      </w:r>
      <w:r>
        <w:rPr>
          <w:rFonts w:hint="eastAsia"/>
        </w:rPr>
        <w:t>的</w:t>
      </w:r>
      <w:r>
        <w:rPr>
          <w:rFonts w:hint="eastAsia"/>
        </w:rPr>
        <w:t>Enterprise-Charts</w:t>
      </w:r>
      <w:r>
        <w:rPr>
          <w:rFonts w:hint="eastAsia"/>
        </w:rPr>
        <w:t>插件进行数据的可视化。利用</w:t>
      </w:r>
      <w:r w:rsidR="00587D57">
        <w:rPr>
          <w:rFonts w:hint="eastAsia"/>
        </w:rPr>
        <w:t>tomcat</w:t>
      </w:r>
      <w:r w:rsidR="0087162B">
        <w:rPr>
          <w:rFonts w:hint="eastAsia"/>
        </w:rPr>
        <w:t>服务器作为前端网页的容器，提供处理浏览器请求的</w:t>
      </w:r>
      <w:r w:rsidR="0087162B">
        <w:rPr>
          <w:rFonts w:hint="eastAsia"/>
        </w:rPr>
        <w:t>web</w:t>
      </w:r>
      <w:r w:rsidR="0087162B">
        <w:rPr>
          <w:rFonts w:hint="eastAsia"/>
        </w:rPr>
        <w:t>服务。</w:t>
      </w:r>
      <w:r w:rsidR="00314818">
        <w:rPr>
          <w:rFonts w:hint="eastAsia"/>
        </w:rPr>
        <w:t>利用</w:t>
      </w:r>
      <w:r w:rsidR="00314818">
        <w:rPr>
          <w:rFonts w:hint="eastAsia"/>
        </w:rPr>
        <w:t>Maven</w:t>
      </w:r>
      <w:r w:rsidR="00314818">
        <w:rPr>
          <w:rFonts w:hint="eastAsia"/>
        </w:rPr>
        <w:t>仓库管理整套系统的</w:t>
      </w:r>
      <w:r w:rsidR="00314818">
        <w:rPr>
          <w:rFonts w:hint="eastAsia"/>
        </w:rPr>
        <w:t>jar</w:t>
      </w:r>
      <w:r w:rsidR="00314818">
        <w:rPr>
          <w:rFonts w:hint="eastAsia"/>
        </w:rPr>
        <w:t>包构建，通过</w:t>
      </w:r>
      <w:r w:rsidR="00314818">
        <w:rPr>
          <w:rFonts w:hint="eastAsia"/>
        </w:rPr>
        <w:t>git</w:t>
      </w:r>
      <w:r w:rsidR="00314818">
        <w:rPr>
          <w:rFonts w:hint="eastAsia"/>
        </w:rPr>
        <w:t>版本控制工具实现代码的迭代。整</w:t>
      </w:r>
      <w:r w:rsidR="0087162B">
        <w:rPr>
          <w:rFonts w:hint="eastAsia"/>
        </w:rPr>
        <w:t>个系统的技术架构</w:t>
      </w:r>
      <w:r w:rsidR="0087162B" w:rsidRPr="009B2E0A">
        <w:rPr>
          <w:rFonts w:hint="eastAsia"/>
          <w:color w:val="FF0000"/>
        </w:rPr>
        <w:t>如图所示</w:t>
      </w:r>
      <w:r w:rsidR="0087162B">
        <w:rPr>
          <w:rFonts w:hint="eastAsia"/>
        </w:rPr>
        <w:t>。</w:t>
      </w:r>
    </w:p>
    <w:p w14:paraId="0662D50F" w14:textId="48B526FD" w:rsidR="00154D1B" w:rsidRDefault="00266722" w:rsidP="00154D1B">
      <w:pPr>
        <w:keepNext/>
        <w:adjustRightInd w:val="0"/>
        <w:snapToGrid w:val="0"/>
        <w:spacing w:before="120" w:line="300" w:lineRule="auto"/>
      </w:pPr>
      <w:r>
        <w:object w:dxaOrig="8205" w:dyaOrig="9660" w14:anchorId="01DB2644">
          <v:shape id="_x0000_i1035" type="#_x0000_t75" style="width:410.25pt;height:482.95pt" o:ole="">
            <v:imagedata r:id="rId38" o:title=""/>
          </v:shape>
          <o:OLEObject Type="Embed" ProgID="Visio.Drawing.15" ShapeID="_x0000_i1035" DrawAspect="Content" ObjectID="_1603733739" r:id="rId39"/>
        </w:object>
      </w:r>
    </w:p>
    <w:p w14:paraId="5088DBA4" w14:textId="12F35666" w:rsidR="004A2EC2" w:rsidRDefault="00154D1B" w:rsidP="00154D1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72EF8">
        <w:rPr>
          <w:noProof/>
        </w:rPr>
        <w:t>18</w:t>
      </w:r>
      <w:r>
        <w:fldChar w:fldCharType="end"/>
      </w:r>
      <w:r w:rsidR="00E5432D">
        <w:t xml:space="preserve">  </w:t>
      </w:r>
      <w:r w:rsidR="00E5432D">
        <w:rPr>
          <w:rFonts w:hint="eastAsia"/>
        </w:rPr>
        <w:t>系统机构图</w:t>
      </w:r>
    </w:p>
    <w:p w14:paraId="5BF8EBB5" w14:textId="43C113F9" w:rsidR="00DB1F32" w:rsidRDefault="00DB1F32" w:rsidP="00DB1F32">
      <w:pPr>
        <w:pStyle w:val="3"/>
        <w:spacing w:before="156"/>
        <w:ind w:firstLine="480"/>
      </w:pPr>
      <w:r>
        <w:t xml:space="preserve">5.1.2 </w:t>
      </w:r>
      <w:r>
        <w:rPr>
          <w:rFonts w:hint="eastAsia"/>
        </w:rPr>
        <w:t>系统运行环境</w:t>
      </w:r>
    </w:p>
    <w:p w14:paraId="77776BFF" w14:textId="77777777" w:rsidR="00DB1F32" w:rsidRDefault="00DB1F32" w:rsidP="00DB1F32">
      <w:pPr>
        <w:ind w:firstLine="480"/>
      </w:pPr>
      <w:r>
        <w:rPr>
          <w:rFonts w:hint="eastAsia"/>
        </w:rPr>
        <w:t>（</w:t>
      </w:r>
      <w:r>
        <w:rPr>
          <w:rFonts w:hint="eastAsia"/>
        </w:rPr>
        <w:t>1</w:t>
      </w:r>
      <w:r>
        <w:rPr>
          <w:rFonts w:hint="eastAsia"/>
        </w:rPr>
        <w:t>）客户端</w:t>
      </w:r>
    </w:p>
    <w:p w14:paraId="3B770F65" w14:textId="77777777" w:rsidR="00DB1F32" w:rsidRDefault="00DB1F32" w:rsidP="00DB1F32">
      <w:pPr>
        <w:pStyle w:val="ae"/>
        <w:numPr>
          <w:ilvl w:val="0"/>
          <w:numId w:val="22"/>
        </w:numPr>
        <w:adjustRightInd w:val="0"/>
        <w:snapToGrid w:val="0"/>
        <w:spacing w:before="120" w:line="300" w:lineRule="auto"/>
        <w:ind w:firstLineChars="0"/>
      </w:pPr>
      <w:r>
        <w:rPr>
          <w:rFonts w:ascii="宋体" w:hAnsi="宋体" w:cs="宋体" w:hint="eastAsia"/>
        </w:rPr>
        <w:t>操作系统没有限制</w:t>
      </w:r>
    </w:p>
    <w:p w14:paraId="619675F9" w14:textId="77777777" w:rsidR="00DB1F32" w:rsidRDefault="00DB1F32" w:rsidP="00DB1F32">
      <w:pPr>
        <w:pStyle w:val="ae"/>
        <w:numPr>
          <w:ilvl w:val="0"/>
          <w:numId w:val="22"/>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6438BAF4" w14:textId="77777777" w:rsidR="00DB1F32" w:rsidRDefault="00DB1F32" w:rsidP="00DB1F32">
      <w:pPr>
        <w:ind w:firstLine="480"/>
      </w:pPr>
      <w:r>
        <w:rPr>
          <w:rFonts w:hint="eastAsia"/>
        </w:rPr>
        <w:t>（</w:t>
      </w:r>
      <w:r>
        <w:t>2</w:t>
      </w:r>
      <w:r>
        <w:rPr>
          <w:rFonts w:hint="eastAsia"/>
        </w:rPr>
        <w:t>）服务端</w:t>
      </w:r>
    </w:p>
    <w:p w14:paraId="6F691940" w14:textId="77777777" w:rsidR="00DB1F32" w:rsidRPr="00BC4796" w:rsidRDefault="00DB1F32" w:rsidP="00DB1F32">
      <w:pPr>
        <w:ind w:firstLine="480"/>
      </w:pPr>
      <w:r>
        <w:rPr>
          <w:rFonts w:hint="eastAsia"/>
        </w:rPr>
        <w:t>基于</w:t>
      </w:r>
      <w:r>
        <w:rPr>
          <w:rFonts w:hint="eastAsia"/>
        </w:rPr>
        <w:t>S</w:t>
      </w:r>
      <w:r>
        <w:t>aaS</w:t>
      </w:r>
      <w:r>
        <w:rPr>
          <w:rFonts w:hint="eastAsia"/>
        </w:rPr>
        <w:t>应用环境用户只需要客户端进行远程访问。</w:t>
      </w:r>
    </w:p>
    <w:p w14:paraId="2DFA9AB2" w14:textId="77777777" w:rsidR="00DB1F32" w:rsidRDefault="00DB1F32" w:rsidP="00DB1F32">
      <w:pPr>
        <w:ind w:firstLine="480"/>
      </w:pPr>
      <w:r>
        <w:rPr>
          <w:rFonts w:hint="eastAsia"/>
        </w:rPr>
        <w:t>SaaS</w:t>
      </w:r>
      <w:r>
        <w:rPr>
          <w:rFonts w:hint="eastAsia"/>
        </w:rPr>
        <w:t>服务提供者系统运行环境：</w:t>
      </w:r>
    </w:p>
    <w:p w14:paraId="020D6E9E" w14:textId="77777777" w:rsidR="00DB1F32" w:rsidRDefault="00DB1F32" w:rsidP="00DB1F32">
      <w:pPr>
        <w:pStyle w:val="ae"/>
        <w:numPr>
          <w:ilvl w:val="0"/>
          <w:numId w:val="19"/>
        </w:numPr>
        <w:adjustRightInd w:val="0"/>
        <w:snapToGrid w:val="0"/>
        <w:spacing w:before="120" w:line="300" w:lineRule="auto"/>
        <w:ind w:firstLineChars="0"/>
      </w:pPr>
      <w:r>
        <w:rPr>
          <w:rFonts w:ascii="宋体" w:hAnsi="宋体" w:cs="宋体" w:hint="eastAsia"/>
        </w:rPr>
        <w:lastRenderedPageBreak/>
        <w:t>前台服务服务器：</w:t>
      </w:r>
    </w:p>
    <w:p w14:paraId="58594F9B" w14:textId="77777777" w:rsidR="00DB1F32" w:rsidRDefault="00DB1F32" w:rsidP="00DB1F32">
      <w:pPr>
        <w:pStyle w:val="ae"/>
        <w:numPr>
          <w:ilvl w:val="0"/>
          <w:numId w:val="20"/>
        </w:numPr>
        <w:adjustRightInd w:val="0"/>
        <w:snapToGrid w:val="0"/>
        <w:spacing w:before="120" w:line="300" w:lineRule="auto"/>
        <w:ind w:firstLineChars="0"/>
      </w:pPr>
      <w:r w:rsidRPr="0064064A">
        <w:t>apache-tomcat-8.0.26</w:t>
      </w:r>
      <w:r>
        <w:t xml:space="preserve"> </w:t>
      </w:r>
      <w:r>
        <w:rPr>
          <w:rFonts w:ascii="宋体" w:hAnsi="宋体" w:cs="宋体" w:hint="eastAsia"/>
        </w:rPr>
        <w:t>服务容器</w:t>
      </w:r>
    </w:p>
    <w:p w14:paraId="754FCD97" w14:textId="77777777" w:rsidR="00DB1F32" w:rsidRDefault="00DB1F32" w:rsidP="00DB1F32">
      <w:pPr>
        <w:pStyle w:val="ae"/>
        <w:numPr>
          <w:ilvl w:val="0"/>
          <w:numId w:val="20"/>
        </w:numPr>
        <w:adjustRightInd w:val="0"/>
        <w:snapToGrid w:val="0"/>
        <w:spacing w:before="120" w:line="300" w:lineRule="auto"/>
        <w:ind w:firstLineChars="0"/>
      </w:pPr>
      <w:r>
        <w:t>Java</w:t>
      </w:r>
      <w:r>
        <w:rPr>
          <w:rFonts w:ascii="宋体" w:hAnsi="宋体" w:cs="宋体" w:hint="eastAsia"/>
        </w:rPr>
        <w:t>语言开发工具包</w:t>
      </w:r>
      <w:r>
        <w:t>(JDK1.8+)</w:t>
      </w:r>
    </w:p>
    <w:p w14:paraId="118F1A5C" w14:textId="77777777" w:rsidR="00DB1F32" w:rsidRDefault="00DB1F32" w:rsidP="00DB1F32">
      <w:pPr>
        <w:pStyle w:val="ae"/>
        <w:numPr>
          <w:ilvl w:val="0"/>
          <w:numId w:val="19"/>
        </w:numPr>
        <w:adjustRightInd w:val="0"/>
        <w:snapToGrid w:val="0"/>
        <w:spacing w:before="120" w:line="300" w:lineRule="auto"/>
        <w:ind w:firstLineChars="0"/>
        <w:rPr>
          <w:rFonts w:ascii="宋体" w:hAnsi="宋体" w:cs="宋体"/>
        </w:rPr>
      </w:pPr>
      <w:r w:rsidRPr="0081343F">
        <w:rPr>
          <w:rFonts w:ascii="宋体" w:hAnsi="宋体" w:cs="宋体" w:hint="eastAsia"/>
        </w:rPr>
        <w:t>后台微服务服务器：</w:t>
      </w:r>
    </w:p>
    <w:p w14:paraId="39F302AE" w14:textId="77777777" w:rsidR="00DB1F32" w:rsidRPr="0081343F" w:rsidRDefault="00DB1F32" w:rsidP="00DB1F32">
      <w:pPr>
        <w:pStyle w:val="ae"/>
        <w:numPr>
          <w:ilvl w:val="0"/>
          <w:numId w:val="21"/>
        </w:numPr>
        <w:adjustRightInd w:val="0"/>
        <w:snapToGrid w:val="0"/>
        <w:spacing w:before="120" w:line="300" w:lineRule="auto"/>
        <w:ind w:firstLineChars="0"/>
      </w:pPr>
      <w:r>
        <w:t>Java</w:t>
      </w:r>
      <w:r>
        <w:rPr>
          <w:rFonts w:ascii="宋体" w:hAnsi="宋体" w:cs="宋体" w:hint="eastAsia"/>
        </w:rPr>
        <w:t>语言开发工具包</w:t>
      </w:r>
      <w:r>
        <w:t>(JDK1.8+)</w:t>
      </w:r>
    </w:p>
    <w:p w14:paraId="3ABA9D16" w14:textId="77777777" w:rsidR="00DB1F32" w:rsidRDefault="00DB1F32" w:rsidP="00DB1F32">
      <w:pPr>
        <w:pStyle w:val="ae"/>
        <w:numPr>
          <w:ilvl w:val="0"/>
          <w:numId w:val="19"/>
        </w:numPr>
        <w:adjustRightInd w:val="0"/>
        <w:snapToGrid w:val="0"/>
        <w:spacing w:before="120" w:line="300" w:lineRule="auto"/>
        <w:ind w:firstLineChars="0"/>
      </w:pPr>
      <w:r w:rsidRPr="0081343F">
        <w:rPr>
          <w:rFonts w:ascii="宋体" w:hAnsi="宋体" w:cs="宋体" w:hint="eastAsia"/>
        </w:rPr>
        <w:t>数据库服务器：</w:t>
      </w:r>
    </w:p>
    <w:p w14:paraId="24292099" w14:textId="77777777" w:rsidR="00DB1F32" w:rsidRDefault="00DB1F32" w:rsidP="00DB1F32">
      <w:pPr>
        <w:pStyle w:val="ae"/>
        <w:numPr>
          <w:ilvl w:val="0"/>
          <w:numId w:val="21"/>
        </w:numPr>
        <w:adjustRightInd w:val="0"/>
        <w:snapToGrid w:val="0"/>
        <w:spacing w:before="120" w:line="300" w:lineRule="auto"/>
        <w:ind w:firstLineChars="0"/>
      </w:pPr>
      <w:r>
        <w:t>Oracle11g</w:t>
      </w:r>
      <w:r>
        <w:rPr>
          <w:rFonts w:ascii="宋体" w:hAnsi="宋体" w:cs="宋体" w:hint="eastAsia"/>
        </w:rPr>
        <w:t>数据库</w:t>
      </w:r>
    </w:p>
    <w:p w14:paraId="1C457F71" w14:textId="673914FF" w:rsidR="008459CF" w:rsidRPr="008459CF" w:rsidRDefault="00DB1F32" w:rsidP="008459CF">
      <w:pPr>
        <w:pStyle w:val="ae"/>
        <w:numPr>
          <w:ilvl w:val="0"/>
          <w:numId w:val="21"/>
        </w:numPr>
        <w:adjustRightInd w:val="0"/>
        <w:snapToGrid w:val="0"/>
        <w:spacing w:before="120" w:line="300" w:lineRule="auto"/>
        <w:ind w:firstLineChars="0"/>
      </w:pPr>
      <w:r>
        <w:rPr>
          <w:rFonts w:hint="eastAsia"/>
        </w:rPr>
        <w:t>Redis</w:t>
      </w:r>
      <w:r>
        <w:rPr>
          <w:rFonts w:ascii="宋体" w:hAnsi="宋体" w:cs="宋体" w:hint="eastAsia"/>
        </w:rPr>
        <w:t>缓存</w:t>
      </w:r>
    </w:p>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6CD20FC3" w:rsidR="00DC77BF" w:rsidRDefault="00DC77BF" w:rsidP="00DC77BF">
      <w:pPr>
        <w:pStyle w:val="3"/>
        <w:spacing w:before="156"/>
      </w:pPr>
      <w:r>
        <w:t>5.2.1</w:t>
      </w:r>
      <w:r>
        <w:rPr>
          <w:rFonts w:hint="eastAsia"/>
        </w:rPr>
        <w:t>.</w:t>
      </w:r>
      <w:r>
        <w:t xml:space="preserve">3 </w:t>
      </w:r>
      <w:r w:rsidR="00833EC1">
        <w:rPr>
          <w:rFonts w:hint="eastAsia"/>
        </w:rPr>
        <w:t>在制</w:t>
      </w:r>
      <w:r w:rsidR="00C13C98">
        <w:rPr>
          <w:rFonts w:hint="eastAsia"/>
        </w:rPr>
        <w:t>任务</w:t>
      </w:r>
      <w:r>
        <w:rPr>
          <w:rFonts w:hint="eastAsia"/>
        </w:rPr>
        <w:t>管理</w:t>
      </w:r>
    </w:p>
    <w:p w14:paraId="03F64734" w14:textId="77777777" w:rsidR="00DC77BF" w:rsidRDefault="00DC77BF" w:rsidP="00DC77BF">
      <w:pPr>
        <w:rPr>
          <w:rFonts w:ascii="宋体" w:hAnsi="宋体" w:cs="宋体"/>
        </w:rPr>
      </w:pPr>
      <w:r>
        <w:lastRenderedPageBreak/>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7F77A0EE" w:rsidR="00DC77BF" w:rsidRDefault="00DC77BF" w:rsidP="00DC77BF">
      <w:pPr>
        <w:pStyle w:val="3"/>
        <w:spacing w:before="156"/>
      </w:pPr>
      <w:r>
        <w:t>5.2.1</w:t>
      </w:r>
      <w:r>
        <w:rPr>
          <w:rFonts w:hint="eastAsia"/>
        </w:rPr>
        <w:t>.</w:t>
      </w:r>
      <w:r>
        <w:t xml:space="preserve">4 </w:t>
      </w:r>
      <w:r>
        <w:rPr>
          <w:rFonts w:hint="eastAsia"/>
        </w:rPr>
        <w:t>任务</w:t>
      </w:r>
      <w:r w:rsidR="000719BB">
        <w:rPr>
          <w:rFonts w:hint="eastAsia"/>
        </w:rPr>
        <w:t>执行</w:t>
      </w:r>
      <w:r>
        <w:rPr>
          <w:rFonts w:hint="eastAsia"/>
        </w:rPr>
        <w:t>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6292CCA6" w:rsid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2F8B489C" w:rsidR="00476DFB" w:rsidRDefault="00476DFB" w:rsidP="00476DFB">
      <w:pPr>
        <w:rPr>
          <w:rFonts w:ascii="宋体" w:hAnsi="宋体" w:cs="宋体"/>
        </w:rPr>
      </w:pPr>
      <w:r>
        <w:tab/>
      </w:r>
      <w:r>
        <w:rPr>
          <w:rFonts w:ascii="宋体" w:hAnsi="宋体" w:cs="宋体" w:hint="eastAsia"/>
        </w:rPr>
        <w:t>③</w:t>
      </w:r>
      <w:r w:rsidR="00351E65">
        <w:rPr>
          <w:rFonts w:ascii="宋体" w:hAnsi="宋体" w:cs="宋体" w:hint="eastAsia"/>
        </w:rPr>
        <w:t>业务功能展示（从下达订单到任务完工反馈整个流程的展示）</w:t>
      </w:r>
    </w:p>
    <w:p w14:paraId="0D6D4CC9" w14:textId="7FE90EC2" w:rsidR="0008201D" w:rsidRDefault="0008201D" w:rsidP="005872D3">
      <w:pPr>
        <w:ind w:firstLineChars="200" w:firstLine="480"/>
      </w:pPr>
      <w:r>
        <w:rPr>
          <w:rFonts w:ascii="宋体" w:hAnsi="宋体" w:cs="宋体" w:hint="eastAsia"/>
        </w:rPr>
        <w:t>④用户界面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36A0F95F"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w:t>
      </w:r>
      <w:r w:rsidR="00477C9C">
        <w:rPr>
          <w:rFonts w:hint="eastAsia"/>
        </w:rPr>
        <w:t>、冉小川和孔祥龙</w:t>
      </w:r>
      <w:r>
        <w:rPr>
          <w:rFonts w:hint="eastAsia"/>
        </w:rPr>
        <w:t>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7F7B15BA" w14:textId="77777777" w:rsidR="00DD1C3A" w:rsidRDefault="00476DFB" w:rsidP="00DD1C3A">
      <w:pPr>
        <w:pStyle w:val="1"/>
      </w:pPr>
      <w:r>
        <w:rPr>
          <w:rFonts w:hint="eastAsia"/>
        </w:rPr>
        <w:lastRenderedPageBreak/>
        <w:t>参考文献</w:t>
      </w:r>
    </w:p>
    <w:p w14:paraId="299B709D" w14:textId="77777777" w:rsidR="00DD1C3A" w:rsidRDefault="00DD1C3A" w:rsidP="00E169D0">
      <w:pPr>
        <w:autoSpaceDE w:val="0"/>
        <w:autoSpaceDN w:val="0"/>
        <w:adjustRightInd w:val="0"/>
        <w:spacing w:line="240" w:lineRule="auto"/>
        <w:jc w:val="left"/>
      </w:pPr>
    </w:p>
    <w:p w14:paraId="591B61A9" w14:textId="77777777" w:rsidR="00DD1C3A" w:rsidRDefault="00DD1C3A" w:rsidP="00E169D0">
      <w:pPr>
        <w:autoSpaceDE w:val="0"/>
        <w:autoSpaceDN w:val="0"/>
        <w:adjustRightInd w:val="0"/>
        <w:spacing w:line="240" w:lineRule="auto"/>
        <w:jc w:val="left"/>
      </w:pPr>
    </w:p>
    <w:p w14:paraId="2F792910" w14:textId="77777777" w:rsidR="00DD1C3A" w:rsidRDefault="00DD1C3A" w:rsidP="00E169D0">
      <w:pPr>
        <w:autoSpaceDE w:val="0"/>
        <w:autoSpaceDN w:val="0"/>
        <w:adjustRightInd w:val="0"/>
        <w:spacing w:line="240" w:lineRule="auto"/>
        <w:jc w:val="left"/>
      </w:pPr>
    </w:p>
    <w:p w14:paraId="2F665BB2" w14:textId="77777777" w:rsidR="00EC3548" w:rsidRDefault="008F5F49" w:rsidP="00EC3548">
      <w:pPr>
        <w:autoSpaceDE w:val="0"/>
        <w:autoSpaceDN w:val="0"/>
        <w:adjustRightInd w:val="0"/>
        <w:spacing w:line="240" w:lineRule="auto"/>
        <w:jc w:val="left"/>
        <w:rPr>
          <w:rFonts w:eastAsiaTheme="minorEastAsia"/>
          <w:kern w:val="0"/>
        </w:rPr>
      </w:pPr>
      <w:r w:rsidRPr="007A1BA3">
        <w:fldChar w:fldCharType="begin"/>
      </w:r>
      <w:r w:rsidRPr="007A1BA3">
        <w:instrText xml:space="preserve"> ADDIN NE.Rep</w:instrText>
      </w:r>
      <w:r w:rsidRPr="007A1BA3">
        <w:fldChar w:fldCharType="separate"/>
      </w:r>
    </w:p>
    <w:p w14:paraId="04D891FC" w14:textId="77777777" w:rsidR="00EC3548" w:rsidRDefault="00EC3548" w:rsidP="00EC3548">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03652D9E" w14:textId="77777777" w:rsidR="00EC3548" w:rsidRDefault="00EC3548" w:rsidP="00EC3548">
      <w:pPr>
        <w:autoSpaceDE w:val="0"/>
        <w:autoSpaceDN w:val="0"/>
        <w:adjustRightInd w:val="0"/>
        <w:spacing w:line="240" w:lineRule="auto"/>
        <w:jc w:val="center"/>
        <w:rPr>
          <w:rFonts w:eastAsiaTheme="minorEastAsia"/>
          <w:kern w:val="0"/>
        </w:rPr>
      </w:pPr>
    </w:p>
    <w:p w14:paraId="5B93BB4C"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4D853597"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56</w:t>
      </w:r>
      <w:r>
        <w:rPr>
          <w:rFonts w:eastAsiaTheme="minorEastAsia"/>
          <w:color w:val="000000"/>
          <w:kern w:val="0"/>
        </w:rPr>
        <w:t>条</w:t>
      </w:r>
    </w:p>
    <w:p w14:paraId="0A65B9AD" w14:textId="77777777" w:rsidR="00EC3548" w:rsidRDefault="00EC3548" w:rsidP="00EC3548">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145619F3" w14:textId="583631DF" w:rsidR="00EC3548" w:rsidRDefault="00EC3548" w:rsidP="00EC3548">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rsidRPr="007A1BA3">
        <w:fldChar w:fldCharType="end"/>
      </w:r>
      <w:r w:rsidR="00F80A1C" w:rsidRPr="007A1BA3">
        <w:fldChar w:fldCharType="begin"/>
      </w:r>
      <w:r w:rsidR="00F80A1C" w:rsidRPr="007A1BA3">
        <w:instrText xml:space="preserve"> ADDIN NE.Bib</w:instrText>
      </w:r>
      <w:r w:rsidR="00F80A1C" w:rsidRPr="007A1BA3">
        <w:fldChar w:fldCharType="separate"/>
      </w:r>
    </w:p>
    <w:p w14:paraId="462E3141" w14:textId="77777777" w:rsidR="00EC3548" w:rsidRDefault="00EC3548" w:rsidP="00EC3548">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75246A5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4"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4"/>
    </w:p>
    <w:p w14:paraId="11119D99"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6BD7BD6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5"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5"/>
    </w:p>
    <w:p w14:paraId="4E8971C1"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09DDDD7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6"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6"/>
    </w:p>
    <w:p w14:paraId="1F851A3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504B3B2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7" w:name="_neb25492E81_D2AA_4DD2_A0AD_51A75927BCBD"/>
      <w:r>
        <w:rPr>
          <w:color w:val="000000"/>
          <w:kern w:val="0"/>
          <w:sz w:val="20"/>
          <w:szCs w:val="20"/>
        </w:rPr>
        <w:t>Limère V. To kit or not to kit: optimizing part feeding in the automotive assembly industry[J]. 4OR. 2013, 11(1): 97-98.</w:t>
      </w:r>
      <w:bookmarkEnd w:id="7"/>
    </w:p>
    <w:p w14:paraId="7128D6C0"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p>
    <w:p w14:paraId="46C37B8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8" w:name="_neb5ADA7A21_E80F_4440_B611_EB42C1260B0A"/>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bookmarkEnd w:id="8"/>
    </w:p>
    <w:p w14:paraId="546807D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14:paraId="3602D79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bookmarkStart w:id="9" w:name="_neb63AE98C1_BB72_4FCB_B1FA_A250376AB50E"/>
      <w:r>
        <w:rPr>
          <w:color w:val="000000"/>
          <w:kern w:val="0"/>
          <w:sz w:val="20"/>
          <w:szCs w:val="20"/>
        </w:rPr>
        <w:t>Liu M Z, Wang J L, Mao-Gen G E, et al. Research on abnormal control strategy oriented to complex product assembly process[J]. Journal of Hefei University of Technology. 2011.</w:t>
      </w:r>
      <w:bookmarkEnd w:id="9"/>
    </w:p>
    <w:p w14:paraId="2614C28C"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05784BC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bookmarkStart w:id="10"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xml:space="preserve">. </w:t>
      </w:r>
      <w:r>
        <w:rPr>
          <w:color w:val="000000"/>
          <w:kern w:val="0"/>
          <w:sz w:val="20"/>
          <w:szCs w:val="20"/>
        </w:rPr>
        <w:lastRenderedPageBreak/>
        <w:t>2000(12): 2-4.</w:t>
      </w:r>
      <w:bookmarkEnd w:id="10"/>
    </w:p>
    <w:p w14:paraId="72FFDFBD"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bookmarkStart w:id="11"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11"/>
    </w:p>
    <w:p w14:paraId="5D375CA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2FEB655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6] </w:t>
      </w:r>
      <w:bookmarkStart w:id="12" w:name="_nebC961037D_E8B9_4AA1_9768_FD9610EDAB0F"/>
      <w:r>
        <w:rPr>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749B842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bookmarkEnd w:id="12"/>
    </w:p>
    <w:p w14:paraId="0D2AE72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41F2822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p>
    <w:p w14:paraId="0F7915B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13"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13"/>
    </w:p>
    <w:p w14:paraId="3342389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0] </w:t>
      </w:r>
      <w:bookmarkStart w:id="14" w:name="_neb7AC88F5E_83DB_48A0_B344_92F029A8DE3B"/>
      <w:r>
        <w:rPr>
          <w:color w:val="000000"/>
          <w:kern w:val="0"/>
          <w:sz w:val="20"/>
          <w:szCs w:val="20"/>
        </w:rPr>
        <w:t>Gandhi P. A Manufacturing Execution System using Siemens' PC Based Automation Technology[J]. 2003.</w:t>
      </w:r>
      <w:bookmarkEnd w:id="14"/>
    </w:p>
    <w:p w14:paraId="0E81B40D"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21] Addition I. Modeling of RFID-Enabled Real-Time Manufacturing Execution System in Mixed-Model Assembly Lines[J]. Mathematical Problems in Engineering,2015,(2015-1-14). 2015, 2015(1): 1-15.</w:t>
      </w:r>
    </w:p>
    <w:p w14:paraId="20E51D3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bookmarkStart w:id="15" w:name="_nebCAA8DE11_F961_462B_8C81_A073CB23EEC8"/>
      <w:r>
        <w:rPr>
          <w:color w:val="000000"/>
          <w:kern w:val="0"/>
          <w:sz w:val="20"/>
          <w:szCs w:val="20"/>
        </w:rPr>
        <w:t>Jagdale K S, Patil S A, Parchandekar S K. A Smart Manufacturing Execution System[J].</w:t>
      </w:r>
      <w:bookmarkEnd w:id="15"/>
    </w:p>
    <w:p w14:paraId="109F375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16" w:name="_neb426949B8_B323_4F48_B996_736E6D7731CC"/>
      <w:r>
        <w:rPr>
          <w:color w:val="000000"/>
          <w:kern w:val="0"/>
          <w:sz w:val="20"/>
          <w:szCs w:val="20"/>
        </w:rPr>
        <w:t>Demirkan H, Cheng H, Bandyopadhyay S. Coordination Strategies in an SaaS Supply Chain[J]. Journal of Management Information Systems. 2010, 26(4): 119-143.</w:t>
      </w:r>
      <w:bookmarkEnd w:id="16"/>
    </w:p>
    <w:p w14:paraId="471B462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24] Bezemer C P, Zaidman A. Multi-tenant SaaS applications:maintenance dream or nightmare?[C]. 2010.</w:t>
      </w:r>
    </w:p>
    <w:p w14:paraId="7C5EDA1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5DE1D70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3C043C8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bookmarkStart w:id="17"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17"/>
    </w:p>
    <w:p w14:paraId="0992FE5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18"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18"/>
    </w:p>
    <w:p w14:paraId="6733BCF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46E4875A"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48294FB4"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p>
    <w:p w14:paraId="73E3753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p>
    <w:p w14:paraId="7814D47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52279B17"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19" w:name="_neb21C921CB_E792_4C08_98E7_7E4458661EE1"/>
      <w:r>
        <w:rPr>
          <w:color w:val="000000"/>
          <w:kern w:val="0"/>
          <w:sz w:val="20"/>
          <w:szCs w:val="20"/>
        </w:rPr>
        <w:t>Kwok T, Nguyen T, Lam L. A Software as a Service with Multi-tenancy Support for an Electronic Contract Management Application[C]. IEEE, 2008.</w:t>
      </w:r>
      <w:bookmarkEnd w:id="19"/>
    </w:p>
    <w:p w14:paraId="5475B4A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p>
    <w:p w14:paraId="42A0F2DE"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20" w:name="_neb9518A684_18FC_4EAD_A380_514CBA5B5C3C"/>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bookmarkEnd w:id="20"/>
    </w:p>
    <w:p w14:paraId="3391F3F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bookmarkStart w:id="21"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21"/>
    </w:p>
    <w:p w14:paraId="0148D88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38] Mietzner R, Leymann F. Generation of BPEL Customization Processes for SaaS Applications from Variability Descriptors[C]. 2008.</w:t>
      </w:r>
    </w:p>
    <w:p w14:paraId="62A729FA"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bookmarkStart w:id="22" w:name="_nebBE6A68A5_8065_4ADA_88D9_E658BCEBD74A"/>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w:t>
      </w:r>
      <w:r>
        <w:rPr>
          <w:color w:val="000000"/>
          <w:kern w:val="0"/>
          <w:sz w:val="20"/>
          <w:szCs w:val="20"/>
        </w:rPr>
        <w:lastRenderedPageBreak/>
        <w:t>17.</w:t>
      </w:r>
      <w:bookmarkEnd w:id="22"/>
    </w:p>
    <w:p w14:paraId="4202367C"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23" w:name="_neb80660D1C_CB2D_4C21_886F_8332D878FFDC"/>
      <w:r>
        <w:rPr>
          <w:rFonts w:ascii="宋体" w:hAnsiTheme="minorHAnsi" w:cs="宋体" w:hint="eastAsia"/>
          <w:color w:val="000000"/>
          <w:kern w:val="0"/>
          <w:sz w:val="20"/>
          <w:szCs w:val="20"/>
        </w:rPr>
        <w:t>谭一鸣</w:t>
      </w:r>
      <w:r>
        <w:rPr>
          <w:color w:val="000000"/>
          <w:kern w:val="0"/>
          <w:sz w:val="20"/>
          <w:szCs w:val="20"/>
        </w:rPr>
        <w:t xml:space="preserve">. </w:t>
      </w:r>
      <w:r>
        <w:rPr>
          <w:rFonts w:ascii="宋体" w:hAnsiTheme="minorHAnsi" w:cs="宋体" w:hint="eastAsia"/>
          <w:color w:val="000000"/>
          <w:kern w:val="0"/>
          <w:sz w:val="20"/>
          <w:szCs w:val="20"/>
        </w:rPr>
        <w:t>基于微服务架构的平台化服务框架的设计与实现</w:t>
      </w:r>
      <w:r>
        <w:rPr>
          <w:color w:val="000000"/>
          <w:kern w:val="0"/>
          <w:sz w:val="20"/>
          <w:szCs w:val="20"/>
        </w:rPr>
        <w:t xml:space="preserve">[D]. </w:t>
      </w:r>
      <w:r>
        <w:rPr>
          <w:rFonts w:ascii="宋体" w:hAnsiTheme="minorHAnsi" w:cs="宋体" w:hint="eastAsia"/>
          <w:color w:val="000000"/>
          <w:kern w:val="0"/>
          <w:sz w:val="20"/>
          <w:szCs w:val="20"/>
        </w:rPr>
        <w:t>北京交通大学</w:t>
      </w:r>
      <w:r>
        <w:rPr>
          <w:color w:val="000000"/>
          <w:kern w:val="0"/>
          <w:sz w:val="20"/>
          <w:szCs w:val="20"/>
        </w:rPr>
        <w:t>, 2017.</w:t>
      </w:r>
      <w:bookmarkEnd w:id="23"/>
    </w:p>
    <w:p w14:paraId="69F1101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郭栋，王伟，曾国荪</w:t>
      </w:r>
      <w:r>
        <w:rPr>
          <w:color w:val="000000"/>
          <w:kern w:val="0"/>
          <w:sz w:val="20"/>
          <w:szCs w:val="20"/>
        </w:rPr>
        <w:t xml:space="preserve">. </w:t>
      </w:r>
      <w:r>
        <w:rPr>
          <w:rFonts w:ascii="宋体" w:hAnsiTheme="minorHAnsi" w:cs="宋体" w:hint="eastAsia"/>
          <w:color w:val="000000"/>
          <w:kern w:val="0"/>
          <w:sz w:val="20"/>
          <w:szCs w:val="20"/>
        </w:rPr>
        <w:t>一种基于微服务架构的新型云件</w:t>
      </w:r>
      <w:r>
        <w:rPr>
          <w:color w:val="000000"/>
          <w:kern w:val="0"/>
          <w:sz w:val="20"/>
          <w:szCs w:val="20"/>
        </w:rPr>
        <w:t>PaaS</w:t>
      </w:r>
      <w:r>
        <w:rPr>
          <w:rFonts w:ascii="宋体" w:hAnsiTheme="minorHAnsi" w:cs="宋体" w:hint="eastAsia"/>
          <w:color w:val="000000"/>
          <w:kern w:val="0"/>
          <w:sz w:val="20"/>
          <w:szCs w:val="20"/>
        </w:rPr>
        <w:t>平台</w:t>
      </w:r>
      <w:r>
        <w:rPr>
          <w:color w:val="000000"/>
          <w:kern w:val="0"/>
          <w:sz w:val="20"/>
          <w:szCs w:val="20"/>
        </w:rPr>
        <w:t xml:space="preserve">[J]. </w:t>
      </w:r>
      <w:r>
        <w:rPr>
          <w:rFonts w:ascii="宋体" w:hAnsiTheme="minorHAnsi" w:cs="宋体" w:hint="eastAsia"/>
          <w:color w:val="000000"/>
          <w:kern w:val="0"/>
          <w:sz w:val="20"/>
          <w:szCs w:val="20"/>
        </w:rPr>
        <w:t>信息网络安全</w:t>
      </w:r>
      <w:r>
        <w:rPr>
          <w:color w:val="000000"/>
          <w:kern w:val="0"/>
          <w:sz w:val="20"/>
          <w:szCs w:val="20"/>
        </w:rPr>
        <w:t>. 2015(11): 15-20.</w:t>
      </w:r>
    </w:p>
    <w:p w14:paraId="6003CC9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2] </w:t>
      </w:r>
      <w:bookmarkStart w:id="24" w:name="_neb9D29888C_1263_46C3_94EA_1D017329F598"/>
      <w:r>
        <w:rPr>
          <w:rFonts w:ascii="宋体" w:hAnsiTheme="minorHAnsi" w:cs="宋体" w:hint="eastAsia"/>
          <w:color w:val="000000"/>
          <w:kern w:val="0"/>
          <w:sz w:val="20"/>
          <w:szCs w:val="20"/>
        </w:rPr>
        <w:t>孟永胜，曹海萍</w:t>
      </w:r>
      <w:r>
        <w:rPr>
          <w:color w:val="000000"/>
          <w:kern w:val="0"/>
          <w:sz w:val="20"/>
          <w:szCs w:val="20"/>
        </w:rPr>
        <w:t xml:space="preserve">. </w:t>
      </w:r>
      <w:r>
        <w:rPr>
          <w:rFonts w:ascii="宋体" w:hAnsiTheme="minorHAnsi" w:cs="宋体" w:hint="eastAsia"/>
          <w:color w:val="000000"/>
          <w:kern w:val="0"/>
          <w:sz w:val="20"/>
          <w:szCs w:val="20"/>
        </w:rPr>
        <w:t>基于微服务架构扩展软件功能的方法</w:t>
      </w:r>
      <w:r>
        <w:rPr>
          <w:color w:val="000000"/>
          <w:kern w:val="0"/>
          <w:sz w:val="20"/>
          <w:szCs w:val="20"/>
        </w:rPr>
        <w:t xml:space="preserve">[J]. </w:t>
      </w:r>
      <w:r>
        <w:rPr>
          <w:rFonts w:ascii="宋体" w:hAnsiTheme="minorHAnsi" w:cs="宋体" w:hint="eastAsia"/>
          <w:color w:val="000000"/>
          <w:kern w:val="0"/>
          <w:sz w:val="20"/>
          <w:szCs w:val="20"/>
        </w:rPr>
        <w:t>电脑知识与技术</w:t>
      </w:r>
      <w:r>
        <w:rPr>
          <w:color w:val="000000"/>
          <w:kern w:val="0"/>
          <w:sz w:val="20"/>
          <w:szCs w:val="20"/>
        </w:rPr>
        <w:t>. 2018(23): 105-106.</w:t>
      </w:r>
      <w:bookmarkEnd w:id="24"/>
    </w:p>
    <w:p w14:paraId="0CCC0B6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彭雪涛，梁卓明，赵金媖</w:t>
      </w:r>
      <w:r>
        <w:rPr>
          <w:color w:val="000000"/>
          <w:kern w:val="0"/>
          <w:sz w:val="20"/>
          <w:szCs w:val="20"/>
        </w:rPr>
        <w:t xml:space="preserve">. </w:t>
      </w:r>
      <w:r>
        <w:rPr>
          <w:rFonts w:ascii="宋体" w:hAnsiTheme="minorHAnsi" w:cs="宋体" w:hint="eastAsia"/>
          <w:color w:val="000000"/>
          <w:kern w:val="0"/>
          <w:sz w:val="20"/>
          <w:szCs w:val="20"/>
        </w:rPr>
        <w:t>基于微服务的中小学智慧校园云平台设计</w:t>
      </w:r>
      <w:r>
        <w:rPr>
          <w:color w:val="000000"/>
          <w:kern w:val="0"/>
          <w:sz w:val="20"/>
          <w:szCs w:val="20"/>
        </w:rPr>
        <w:t xml:space="preserve">[J]. </w:t>
      </w:r>
      <w:r>
        <w:rPr>
          <w:rFonts w:ascii="宋体" w:hAnsiTheme="minorHAnsi" w:cs="宋体" w:hint="eastAsia"/>
          <w:color w:val="000000"/>
          <w:kern w:val="0"/>
          <w:sz w:val="20"/>
          <w:szCs w:val="20"/>
        </w:rPr>
        <w:t>教育信息技术</w:t>
      </w:r>
      <w:r>
        <w:rPr>
          <w:color w:val="000000"/>
          <w:kern w:val="0"/>
          <w:sz w:val="20"/>
          <w:szCs w:val="20"/>
        </w:rPr>
        <w:t>. 2018(09): 9-13.</w:t>
      </w:r>
    </w:p>
    <w:p w14:paraId="0ADE4CC2"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4] </w:t>
      </w:r>
      <w:bookmarkStart w:id="25" w:name="_neb1E403F8B_4AF3_4E1E_B674_C49467E451EA"/>
      <w:r>
        <w:rPr>
          <w:color w:val="000000"/>
          <w:kern w:val="0"/>
          <w:sz w:val="20"/>
          <w:szCs w:val="20"/>
        </w:rPr>
        <w:t>Kang H, Le M, Tao S. Container and Microservice Driven Design for Cloud Infrastructure DevOps[C]. 2016.</w:t>
      </w:r>
      <w:bookmarkEnd w:id="25"/>
    </w:p>
    <w:p w14:paraId="0D3355E4"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5] </w:t>
      </w:r>
      <w:bookmarkStart w:id="26" w:name="_nebBC947DA6_3718_422D_86D0_282C1E8F3BA8"/>
      <w:r>
        <w:rPr>
          <w:color w:val="000000"/>
          <w:kern w:val="0"/>
          <w:sz w:val="20"/>
          <w:szCs w:val="20"/>
        </w:rPr>
        <w:t>Khanda K, Salikhov D, Gusmanov K, et al. Microservice-Based IoT for Smart Buildings[C]. 2017.</w:t>
      </w:r>
      <w:bookmarkEnd w:id="26"/>
    </w:p>
    <w:p w14:paraId="0572D42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6] </w:t>
      </w:r>
      <w:r>
        <w:rPr>
          <w:rFonts w:ascii="宋体" w:hAnsiTheme="minorHAnsi" w:cs="宋体" w:hint="eastAsia"/>
          <w:color w:val="000000"/>
          <w:kern w:val="0"/>
          <w:sz w:val="20"/>
          <w:szCs w:val="20"/>
        </w:rPr>
        <w:t>喻德禄，郭世龙，丁树晶</w:t>
      </w:r>
      <w:r>
        <w:rPr>
          <w:color w:val="000000"/>
          <w:kern w:val="0"/>
          <w:sz w:val="20"/>
          <w:szCs w:val="20"/>
        </w:rPr>
        <w:t xml:space="preserve">. </w:t>
      </w:r>
      <w:r>
        <w:rPr>
          <w:rFonts w:ascii="宋体" w:hAnsiTheme="minorHAnsi" w:cs="宋体" w:hint="eastAsia"/>
          <w:color w:val="000000"/>
          <w:kern w:val="0"/>
          <w:sz w:val="20"/>
          <w:szCs w:val="20"/>
        </w:rPr>
        <w:t>中小银行基于微服务架构的应用服务体系研究与实践</w:t>
      </w:r>
      <w:r>
        <w:rPr>
          <w:color w:val="000000"/>
          <w:kern w:val="0"/>
          <w:sz w:val="20"/>
          <w:szCs w:val="20"/>
        </w:rPr>
        <w:t xml:space="preserve">[J]. </w:t>
      </w:r>
      <w:r>
        <w:rPr>
          <w:rFonts w:ascii="宋体" w:hAnsiTheme="minorHAnsi" w:cs="宋体" w:hint="eastAsia"/>
          <w:color w:val="000000"/>
          <w:kern w:val="0"/>
          <w:sz w:val="20"/>
          <w:szCs w:val="20"/>
        </w:rPr>
        <w:t>中国金融电脑</w:t>
      </w:r>
      <w:r>
        <w:rPr>
          <w:color w:val="000000"/>
          <w:kern w:val="0"/>
          <w:sz w:val="20"/>
          <w:szCs w:val="20"/>
        </w:rPr>
        <w:t>. 2018(03): 30-33.</w:t>
      </w:r>
    </w:p>
    <w:p w14:paraId="2141010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7] </w:t>
      </w:r>
      <w:r>
        <w:rPr>
          <w:rFonts w:ascii="宋体" w:hAnsiTheme="minorHAnsi" w:cs="宋体" w:hint="eastAsia"/>
          <w:color w:val="000000"/>
          <w:kern w:val="0"/>
          <w:sz w:val="20"/>
          <w:szCs w:val="20"/>
        </w:rPr>
        <w:t>王广信</w:t>
      </w:r>
      <w:r>
        <w:rPr>
          <w:color w:val="000000"/>
          <w:kern w:val="0"/>
          <w:sz w:val="20"/>
          <w:szCs w:val="20"/>
        </w:rPr>
        <w:t xml:space="preserve">. </w:t>
      </w:r>
      <w:r>
        <w:rPr>
          <w:rFonts w:ascii="宋体" w:hAnsiTheme="minorHAnsi" w:cs="宋体" w:hint="eastAsia"/>
          <w:color w:val="000000"/>
          <w:kern w:val="0"/>
          <w:sz w:val="20"/>
          <w:szCs w:val="20"/>
        </w:rPr>
        <w:t>论述工程机械装配现状与发展趋势</w:t>
      </w:r>
      <w:r>
        <w:rPr>
          <w:color w:val="000000"/>
          <w:kern w:val="0"/>
          <w:sz w:val="20"/>
          <w:szCs w:val="20"/>
        </w:rPr>
        <w:t xml:space="preserve">[J]. </w:t>
      </w:r>
      <w:r>
        <w:rPr>
          <w:rFonts w:ascii="宋体" w:hAnsiTheme="minorHAnsi" w:cs="宋体" w:hint="eastAsia"/>
          <w:color w:val="000000"/>
          <w:kern w:val="0"/>
          <w:sz w:val="20"/>
          <w:szCs w:val="20"/>
        </w:rPr>
        <w:t>内燃机与配件</w:t>
      </w:r>
      <w:r>
        <w:rPr>
          <w:color w:val="000000"/>
          <w:kern w:val="0"/>
          <w:sz w:val="20"/>
          <w:szCs w:val="20"/>
        </w:rPr>
        <w:t>. 2018(9): 188-189.</w:t>
      </w:r>
    </w:p>
    <w:p w14:paraId="55D254B8"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8] </w:t>
      </w:r>
      <w:r>
        <w:rPr>
          <w:rFonts w:ascii="宋体" w:hAnsiTheme="minorHAnsi" w:cs="宋体" w:hint="eastAsia"/>
          <w:color w:val="000000"/>
          <w:kern w:val="0"/>
          <w:sz w:val="20"/>
          <w:szCs w:val="20"/>
        </w:rPr>
        <w:t>肖海蓉</w:t>
      </w:r>
      <w:r>
        <w:rPr>
          <w:color w:val="000000"/>
          <w:kern w:val="0"/>
          <w:sz w:val="20"/>
          <w:szCs w:val="20"/>
        </w:rPr>
        <w:t xml:space="preserve">. </w:t>
      </w:r>
      <w:r>
        <w:rPr>
          <w:rFonts w:ascii="宋体" w:hAnsiTheme="minorHAnsi" w:cs="宋体" w:hint="eastAsia"/>
          <w:color w:val="000000"/>
          <w:kern w:val="0"/>
          <w:sz w:val="20"/>
          <w:szCs w:val="20"/>
        </w:rPr>
        <w:t>基于统一建模语言的软件开发实例</w:t>
      </w:r>
      <w:r>
        <w:rPr>
          <w:color w:val="000000"/>
          <w:kern w:val="0"/>
          <w:sz w:val="20"/>
          <w:szCs w:val="20"/>
        </w:rPr>
        <w:t xml:space="preserve">[J]. </w:t>
      </w:r>
      <w:r>
        <w:rPr>
          <w:rFonts w:ascii="宋体" w:hAnsiTheme="minorHAnsi" w:cs="宋体" w:hint="eastAsia"/>
          <w:color w:val="000000"/>
          <w:kern w:val="0"/>
          <w:sz w:val="20"/>
          <w:szCs w:val="20"/>
        </w:rPr>
        <w:t>计算机系统应用</w:t>
      </w:r>
      <w:r>
        <w:rPr>
          <w:color w:val="000000"/>
          <w:kern w:val="0"/>
          <w:sz w:val="20"/>
          <w:szCs w:val="20"/>
        </w:rPr>
        <w:t>. 2013(07): 141-143.</w:t>
      </w:r>
    </w:p>
    <w:p w14:paraId="0109007F"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49] </w:t>
      </w:r>
      <w:bookmarkStart w:id="27" w:name="_neb6326F2F7_DCAF_4A41_A47A_35AFBC13C8E8"/>
      <w:r>
        <w:rPr>
          <w:rFonts w:ascii="宋体" w:hAnsiTheme="minorHAnsi" w:cs="宋体" w:hint="eastAsia"/>
          <w:color w:val="000000"/>
          <w:kern w:val="0"/>
          <w:sz w:val="20"/>
          <w:szCs w:val="20"/>
        </w:rPr>
        <w:t>李小亮</w:t>
      </w:r>
      <w:r>
        <w:rPr>
          <w:color w:val="000000"/>
          <w:kern w:val="0"/>
          <w:sz w:val="20"/>
          <w:szCs w:val="20"/>
        </w:rPr>
        <w:t xml:space="preserve">. </w:t>
      </w:r>
      <w:r>
        <w:rPr>
          <w:rFonts w:ascii="宋体" w:hAnsiTheme="minorHAnsi" w:cs="宋体" w:hint="eastAsia"/>
          <w:color w:val="000000"/>
          <w:kern w:val="0"/>
          <w:sz w:val="20"/>
          <w:szCs w:val="20"/>
        </w:rPr>
        <w:t>时序扩展的</w:t>
      </w:r>
      <w:r>
        <w:rPr>
          <w:color w:val="000000"/>
          <w:kern w:val="0"/>
          <w:sz w:val="20"/>
          <w:szCs w:val="20"/>
        </w:rPr>
        <w:t>UML</w:t>
      </w:r>
      <w:r>
        <w:rPr>
          <w:rFonts w:ascii="宋体" w:hAnsiTheme="minorHAnsi" w:cs="宋体" w:hint="eastAsia"/>
          <w:color w:val="000000"/>
          <w:kern w:val="0"/>
          <w:sz w:val="20"/>
          <w:szCs w:val="20"/>
        </w:rPr>
        <w:t>状态图的测试用例生成研究</w:t>
      </w:r>
      <w:r>
        <w:rPr>
          <w:color w:val="000000"/>
          <w:kern w:val="0"/>
          <w:sz w:val="20"/>
          <w:szCs w:val="20"/>
        </w:rPr>
        <w:t xml:space="preserve">[D]. </w:t>
      </w:r>
      <w:r>
        <w:rPr>
          <w:rFonts w:ascii="宋体" w:hAnsiTheme="minorHAnsi" w:cs="宋体" w:hint="eastAsia"/>
          <w:color w:val="000000"/>
          <w:kern w:val="0"/>
          <w:sz w:val="20"/>
          <w:szCs w:val="20"/>
        </w:rPr>
        <w:t>西南大学</w:t>
      </w:r>
      <w:r>
        <w:rPr>
          <w:color w:val="000000"/>
          <w:kern w:val="0"/>
          <w:sz w:val="20"/>
          <w:szCs w:val="20"/>
        </w:rPr>
        <w:t>, 2014.</w:t>
      </w:r>
      <w:bookmarkEnd w:id="27"/>
    </w:p>
    <w:p w14:paraId="5164BFF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0]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21250036"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1] </w:t>
      </w:r>
      <w:bookmarkStart w:id="28"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28"/>
    </w:p>
    <w:p w14:paraId="2385CD45"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52] Plenert G. Focusing material requirements planning (MRP) towards performance[J]. European Journal of Operational Research. 1999, 119(1): 91-99.</w:t>
      </w:r>
    </w:p>
    <w:p w14:paraId="5F2085A3"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3] </w:t>
      </w:r>
      <w:bookmarkStart w:id="29"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29"/>
    </w:p>
    <w:p w14:paraId="7DB3B98B" w14:textId="77777777" w:rsidR="00EC3548" w:rsidRDefault="00EC3548" w:rsidP="00EC3548">
      <w:pPr>
        <w:autoSpaceDE w:val="0"/>
        <w:autoSpaceDN w:val="0"/>
        <w:adjustRightInd w:val="0"/>
        <w:spacing w:line="240" w:lineRule="auto"/>
        <w:rPr>
          <w:rFonts w:ascii="宋体" w:hAnsiTheme="minorHAnsi" w:cstheme="minorBidi"/>
          <w:kern w:val="0"/>
        </w:rPr>
      </w:pPr>
      <w:r>
        <w:rPr>
          <w:color w:val="000000"/>
          <w:kern w:val="0"/>
          <w:sz w:val="20"/>
          <w:szCs w:val="20"/>
        </w:rPr>
        <w:t xml:space="preserve">[54]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7A1BA3">
      <w:r w:rsidRPr="007A1BA3">
        <w:fldChar w:fldCharType="end"/>
      </w:r>
    </w:p>
    <w:sectPr w:rsidR="0093534F" w:rsidRPr="00476DFB">
      <w:footerReference w:type="default" r:id="rId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E6FA03" w14:textId="77777777" w:rsidR="0022771C" w:rsidRDefault="0022771C" w:rsidP="00135657">
      <w:r>
        <w:separator/>
      </w:r>
    </w:p>
  </w:endnote>
  <w:endnote w:type="continuationSeparator" w:id="0">
    <w:p w14:paraId="11FAD305" w14:textId="77777777" w:rsidR="0022771C" w:rsidRDefault="0022771C"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ì."/>
    <w:panose1 w:val="02010600030101010101"/>
    <w:charset w:val="86"/>
    <w:family w:val="auto"/>
    <w:pitch w:val="variable"/>
    <w:sig w:usb0="00000003" w:usb1="288F0000" w:usb2="00000016" w:usb3="00000000" w:csb0="00040001" w:csb1="00000000"/>
  </w:font>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0520655"/>
      <w:docPartObj>
        <w:docPartGallery w:val="Page Numbers (Bottom of Page)"/>
        <w:docPartUnique/>
      </w:docPartObj>
    </w:sdtPr>
    <w:sdtContent>
      <w:p w14:paraId="2EBF5D2B" w14:textId="2C936B65" w:rsidR="00FB18EE" w:rsidRDefault="00FB18EE">
        <w:pPr>
          <w:pStyle w:val="a5"/>
          <w:jc w:val="center"/>
        </w:pPr>
        <w:r>
          <w:fldChar w:fldCharType="begin"/>
        </w:r>
        <w:r>
          <w:instrText>PAGE   \* MERGEFORMAT</w:instrText>
        </w:r>
        <w:r>
          <w:fldChar w:fldCharType="separate"/>
        </w:r>
        <w:r>
          <w:rPr>
            <w:lang w:val="zh-CN"/>
          </w:rPr>
          <w:t>2</w:t>
        </w:r>
        <w:r>
          <w:fldChar w:fldCharType="end"/>
        </w:r>
      </w:p>
    </w:sdtContent>
  </w:sdt>
  <w:p w14:paraId="333BE3EE" w14:textId="3DC40F3E" w:rsidR="00FB18EE" w:rsidRDefault="00FB18E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555A35" w14:textId="77777777" w:rsidR="0022771C" w:rsidRDefault="0022771C" w:rsidP="00135657">
      <w:r>
        <w:separator/>
      </w:r>
    </w:p>
  </w:footnote>
  <w:footnote w:type="continuationSeparator" w:id="0">
    <w:p w14:paraId="10279F8D" w14:textId="77777777" w:rsidR="0022771C" w:rsidRDefault="0022771C"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07B1E3F"/>
    <w:multiLevelType w:val="hybridMultilevel"/>
    <w:tmpl w:val="1908A75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E95D0B"/>
    <w:multiLevelType w:val="hybridMultilevel"/>
    <w:tmpl w:val="0B400FE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BB2419B"/>
    <w:multiLevelType w:val="hybridMultilevel"/>
    <w:tmpl w:val="15DE5758"/>
    <w:lvl w:ilvl="0" w:tplc="0409000B">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0"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05736B1"/>
    <w:multiLevelType w:val="hybridMultilevel"/>
    <w:tmpl w:val="B79EC2E0"/>
    <w:lvl w:ilvl="0" w:tplc="0409000B">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3" w15:restartNumberingAfterBreak="0">
    <w:nsid w:val="619A1907"/>
    <w:multiLevelType w:val="hybridMultilevel"/>
    <w:tmpl w:val="D44E4D5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2203627"/>
    <w:multiLevelType w:val="hybridMultilevel"/>
    <w:tmpl w:val="5CFA42B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27601CA"/>
    <w:multiLevelType w:val="hybridMultilevel"/>
    <w:tmpl w:val="2D545E4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8"/>
  </w:num>
  <w:num w:numId="2">
    <w:abstractNumId w:val="4"/>
  </w:num>
  <w:num w:numId="3">
    <w:abstractNumId w:val="21"/>
  </w:num>
  <w:num w:numId="4">
    <w:abstractNumId w:val="17"/>
  </w:num>
  <w:num w:numId="5">
    <w:abstractNumId w:val="18"/>
  </w:num>
  <w:num w:numId="6">
    <w:abstractNumId w:val="6"/>
  </w:num>
  <w:num w:numId="7">
    <w:abstractNumId w:val="0"/>
  </w:num>
  <w:num w:numId="8">
    <w:abstractNumId w:val="1"/>
  </w:num>
  <w:num w:numId="9">
    <w:abstractNumId w:val="27"/>
  </w:num>
  <w:num w:numId="10">
    <w:abstractNumId w:val="8"/>
  </w:num>
  <w:num w:numId="11">
    <w:abstractNumId w:val="9"/>
  </w:num>
  <w:num w:numId="12">
    <w:abstractNumId w:val="20"/>
  </w:num>
  <w:num w:numId="13">
    <w:abstractNumId w:val="14"/>
  </w:num>
  <w:num w:numId="14">
    <w:abstractNumId w:val="10"/>
  </w:num>
  <w:num w:numId="15">
    <w:abstractNumId w:val="15"/>
  </w:num>
  <w:num w:numId="16">
    <w:abstractNumId w:val="3"/>
  </w:num>
  <w:num w:numId="17">
    <w:abstractNumId w:val="12"/>
  </w:num>
  <w:num w:numId="18">
    <w:abstractNumId w:val="26"/>
  </w:num>
  <w:num w:numId="19">
    <w:abstractNumId w:val="7"/>
  </w:num>
  <w:num w:numId="20">
    <w:abstractNumId w:val="16"/>
  </w:num>
  <w:num w:numId="21">
    <w:abstractNumId w:val="5"/>
  </w:num>
  <w:num w:numId="22">
    <w:abstractNumId w:val="2"/>
  </w:num>
  <w:num w:numId="23">
    <w:abstractNumId w:val="25"/>
  </w:num>
  <w:num w:numId="24">
    <w:abstractNumId w:val="13"/>
  </w:num>
  <w:num w:numId="25">
    <w:abstractNumId w:val="19"/>
  </w:num>
  <w:num w:numId="26">
    <w:abstractNumId w:val="22"/>
  </w:num>
  <w:num w:numId="27">
    <w:abstractNumId w:val="24"/>
  </w:num>
  <w:num w:numId="28">
    <w:abstractNumId w:val="11"/>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AC9EC002-B267-4288-B618-86783A2C0B2C}" w:val=" ADDIN NE.Ref.{AC9EC002-B267-4288-B618-86783A2C0B2C}&lt;Citation&gt;&lt;Group&gt;&lt;References&gt;&lt;Item&gt;&lt;ID&gt;417&lt;/ID&gt;&lt;UID&gt;{A1F25E81-F54B-4050-9A79-43C33566D9B6}&lt;/UID&gt;&lt;Title&gt;基于统一建模语言的软件开发实例&lt;/Title&gt;&lt;Template&gt;Journal Article&lt;/Template&gt;&lt;Star&gt;1&lt;/Star&gt;&lt;Tag&gt;0&lt;/Tag&gt;&lt;Author&gt;肖海蓉&lt;/Author&gt;&lt;Year&gt;2013&lt;/Year&gt;&lt;Details&gt;&lt;_accessed&gt;62516721&lt;/_accessed&gt;&lt;_author_aff&gt;陕西理工学院数学与计算机科学学院;&lt;/_author_aff&gt;&lt;_collection_scope&gt;中国科技核心期刊;&lt;/_collection_scope&gt;&lt;_created&gt;62496553&lt;/_created&gt;&lt;_date&gt;59713920&lt;/_date&gt;&lt;_db_provider&gt;CNKI: 期刊&lt;/_db_provider&gt;&lt;_db_updated&gt;CNKI - Reference&lt;/_db_updated&gt;&lt;_issue&gt;07&lt;/_issue&gt;&lt;_journal&gt;计算机系统应用&lt;/_journal&gt;&lt;_keywords&gt;软件建模;统一建模语言;静态模型;动态模型;Power Designer&lt;/_keywords&gt;&lt;_modified&gt;62516721&lt;/_modified&gt;&lt;_pages&gt;141-143+182&lt;/_pages&gt;&lt;_url&gt;http://kns.cnki.net/KCMS/detail/detail.aspx?FileName=XTYY201307030&amp;amp;DbName=CJFQ2013&lt;/_url&gt;&lt;_translated_author&gt;Xiao, Hairong&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BBD5FCBC-498E-4DEA-906D-AC8BC5DBEB39}" w:val=" ADDIN NE.Ref.{BBD5FCBC-498E-4DEA-906D-AC8BC5DBEB39}&lt;Citation&gt;&lt;Group&gt;&lt;References&gt;&lt;Item&gt;&lt;ID&gt;559&lt;/ID&gt;&lt;UID&gt;{6326F2F7-DCAF-4A41-A47A-35AFBC13C8E8}&lt;/UID&gt;&lt;Title&gt;时序扩展的UML状态图的测试用例生成研究&lt;/Title&gt;&lt;Template&gt;Thesis&lt;/Template&gt;&lt;Star&gt;0&lt;/Star&gt;&lt;Tag&gt;0&lt;/Tag&gt;&lt;Author&gt;李小亮&lt;/Author&gt;&lt;Year&gt;2014&lt;/Year&gt;&lt;Details&gt;&lt;_created&gt;62519975&lt;/_created&gt;&lt;_modified&gt;62519975&lt;/_modified&gt;&lt;_url&gt;http://kns.cnki.net/KCMS/detail/detail.aspx?FileName=1014260833.nh&amp;amp;DbName=CMFD2014&lt;/_url&gt;&lt;_publisher&gt;西南大学&lt;/_publisher&gt;&lt;_volume&gt;硕士&lt;/_volume&gt;&lt;_pages&gt;70&lt;/_pages&gt;&lt;_tertiary_author&gt;丁晓明&lt;/_tertiary_author&gt;&lt;_keywords&gt;时序扩展;UML状态图;测试用例;需求规格说明;模型&lt;/_keywords&gt;&lt;_db_provider&gt;CNKI: 硕士&lt;/_db_provider&gt;&lt;_accessed&gt;62519975&lt;/_accessed&gt;&lt;_db_updated&gt;CNKI - Reference&lt;/_db_updated&gt;&lt;_translated_author&gt;Li, Xiaoliang&lt;/_translated_author&gt;&lt;_translated_tertiary_author&gt;Ding, Xiaoming&lt;/_translated_tertiary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B496D90-C913-42D7-8496-92C069BD3B09}" w:val=" ADDIN NE.Ref.{EB496D90-C913-42D7-8496-92C069BD3B09}&lt;Citation&gt;&lt;Group&gt;&lt;References&gt;&lt;Item&gt;&lt;ID&gt;412&lt;/ID&gt;&lt;UID&gt;{3993B915-6C62-4B90-A92E-1AC8483DCD64}&lt;/UID&gt;&lt;Title&gt;论述工程机械装配现状与发展趋势&lt;/Title&gt;&lt;Template&gt;Journal Article&lt;/Template&gt;&lt;Star&gt;0&lt;/Star&gt;&lt;Tag&gt;0&lt;/Tag&gt;&lt;Author&gt;王广信&lt;/Author&gt;&lt;Year&gt;2018&lt;/Year&gt;&lt;Details&gt;&lt;_accessed&gt;62518517&lt;/_accessed&gt;&lt;_author_adr&gt;哈尔滨工程机械制造有限责任公司&lt;/_author_adr&gt;&lt;_author_aff&gt;哈尔滨工程机械制造有限责任公司&lt;/_author_aff&gt;&lt;_created&gt;62488310&lt;/_created&gt;&lt;_db_provider&gt;北京万方数据股份有限公司&lt;/_db_provider&gt;&lt;_db_updated&gt;Wanfangdata&lt;/_db_updated&gt;&lt;_isbn&gt;1674-957X&lt;/_isbn&gt;&lt;_issue&gt;9&lt;/_issue&gt;&lt;_journal&gt;内燃机与配件&lt;/_journal&gt;&lt;_keywords&gt;工程机械; 装配; 现状; 发展趋势&lt;/_keywords&gt;&lt;_language&gt;chi&lt;/_language&gt;&lt;_modified&gt;62488352&lt;/_modified&gt;&lt;_pages&gt;188-189&lt;/_pages&gt;&lt;_tertiary_title&gt;Internal Combustion Engine &amp;amp; Parts&lt;/_tertiary_title&gt;&lt;_url&gt;http://www.wanfangdata.com.cn/details/detail.do?_type=perio&amp;amp;id=nrjpj201809107&lt;/_url&gt;&lt;_translated_author&gt;Wang, Guangxin&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1C82"/>
    <w:rsid w:val="00003035"/>
    <w:rsid w:val="00003FB0"/>
    <w:rsid w:val="000047AF"/>
    <w:rsid w:val="00006E27"/>
    <w:rsid w:val="000074D1"/>
    <w:rsid w:val="00013B46"/>
    <w:rsid w:val="00016454"/>
    <w:rsid w:val="00017B55"/>
    <w:rsid w:val="00020916"/>
    <w:rsid w:val="00020CF6"/>
    <w:rsid w:val="00021980"/>
    <w:rsid w:val="0002293B"/>
    <w:rsid w:val="000230FD"/>
    <w:rsid w:val="0002344E"/>
    <w:rsid w:val="00025A72"/>
    <w:rsid w:val="00025EA0"/>
    <w:rsid w:val="00026CAF"/>
    <w:rsid w:val="00027430"/>
    <w:rsid w:val="0002748A"/>
    <w:rsid w:val="0003197C"/>
    <w:rsid w:val="00032D80"/>
    <w:rsid w:val="00034F6E"/>
    <w:rsid w:val="000362A9"/>
    <w:rsid w:val="000369B2"/>
    <w:rsid w:val="00036E97"/>
    <w:rsid w:val="0004082D"/>
    <w:rsid w:val="00041593"/>
    <w:rsid w:val="0004196D"/>
    <w:rsid w:val="00043987"/>
    <w:rsid w:val="0004593C"/>
    <w:rsid w:val="00045B88"/>
    <w:rsid w:val="0005049C"/>
    <w:rsid w:val="000514BE"/>
    <w:rsid w:val="00052A1F"/>
    <w:rsid w:val="000563FE"/>
    <w:rsid w:val="00061D19"/>
    <w:rsid w:val="00061E1B"/>
    <w:rsid w:val="00062AF1"/>
    <w:rsid w:val="00063995"/>
    <w:rsid w:val="00065A95"/>
    <w:rsid w:val="00065B26"/>
    <w:rsid w:val="000719BB"/>
    <w:rsid w:val="00071AAF"/>
    <w:rsid w:val="00072743"/>
    <w:rsid w:val="00072D02"/>
    <w:rsid w:val="00081515"/>
    <w:rsid w:val="00081838"/>
    <w:rsid w:val="00081B6F"/>
    <w:rsid w:val="0008201D"/>
    <w:rsid w:val="000834C0"/>
    <w:rsid w:val="00084EF2"/>
    <w:rsid w:val="00085FD3"/>
    <w:rsid w:val="00086DAB"/>
    <w:rsid w:val="00086E78"/>
    <w:rsid w:val="00090400"/>
    <w:rsid w:val="00091784"/>
    <w:rsid w:val="00091E9A"/>
    <w:rsid w:val="00092219"/>
    <w:rsid w:val="00092750"/>
    <w:rsid w:val="00093FFF"/>
    <w:rsid w:val="00094DB7"/>
    <w:rsid w:val="00094E12"/>
    <w:rsid w:val="00095AE2"/>
    <w:rsid w:val="00096187"/>
    <w:rsid w:val="00096842"/>
    <w:rsid w:val="000969E2"/>
    <w:rsid w:val="000A0F4D"/>
    <w:rsid w:val="000A10DA"/>
    <w:rsid w:val="000A42BB"/>
    <w:rsid w:val="000A465C"/>
    <w:rsid w:val="000A5BD7"/>
    <w:rsid w:val="000A7FFB"/>
    <w:rsid w:val="000B1BBB"/>
    <w:rsid w:val="000B2280"/>
    <w:rsid w:val="000B2597"/>
    <w:rsid w:val="000B3BD3"/>
    <w:rsid w:val="000B5AAF"/>
    <w:rsid w:val="000B7CBC"/>
    <w:rsid w:val="000C19B5"/>
    <w:rsid w:val="000C38ED"/>
    <w:rsid w:val="000C3A8C"/>
    <w:rsid w:val="000C4A7E"/>
    <w:rsid w:val="000C6E3D"/>
    <w:rsid w:val="000C7406"/>
    <w:rsid w:val="000C7C3F"/>
    <w:rsid w:val="000D0A6E"/>
    <w:rsid w:val="000D0F55"/>
    <w:rsid w:val="000D3D57"/>
    <w:rsid w:val="000D4CF4"/>
    <w:rsid w:val="000D502E"/>
    <w:rsid w:val="000D58E6"/>
    <w:rsid w:val="000D7396"/>
    <w:rsid w:val="000E0D3F"/>
    <w:rsid w:val="000E1DC7"/>
    <w:rsid w:val="000E2250"/>
    <w:rsid w:val="000E3255"/>
    <w:rsid w:val="000E5171"/>
    <w:rsid w:val="000E585A"/>
    <w:rsid w:val="000E608C"/>
    <w:rsid w:val="000E6738"/>
    <w:rsid w:val="000E76E8"/>
    <w:rsid w:val="000F144F"/>
    <w:rsid w:val="000F22F3"/>
    <w:rsid w:val="000F267E"/>
    <w:rsid w:val="000F2785"/>
    <w:rsid w:val="000F3A96"/>
    <w:rsid w:val="000F43C6"/>
    <w:rsid w:val="000F79E0"/>
    <w:rsid w:val="001022A9"/>
    <w:rsid w:val="00106D8F"/>
    <w:rsid w:val="00107117"/>
    <w:rsid w:val="00107C8A"/>
    <w:rsid w:val="00111325"/>
    <w:rsid w:val="001121B5"/>
    <w:rsid w:val="00112382"/>
    <w:rsid w:val="0011440B"/>
    <w:rsid w:val="00114D9D"/>
    <w:rsid w:val="00114DE6"/>
    <w:rsid w:val="0011610B"/>
    <w:rsid w:val="00117037"/>
    <w:rsid w:val="001170F9"/>
    <w:rsid w:val="001173AD"/>
    <w:rsid w:val="00117EF8"/>
    <w:rsid w:val="00120A46"/>
    <w:rsid w:val="001221E2"/>
    <w:rsid w:val="00124168"/>
    <w:rsid w:val="001244C8"/>
    <w:rsid w:val="00126838"/>
    <w:rsid w:val="00127B31"/>
    <w:rsid w:val="00131A13"/>
    <w:rsid w:val="00132D73"/>
    <w:rsid w:val="001348AA"/>
    <w:rsid w:val="00134DF1"/>
    <w:rsid w:val="00135657"/>
    <w:rsid w:val="00135A65"/>
    <w:rsid w:val="00135E48"/>
    <w:rsid w:val="00140AA0"/>
    <w:rsid w:val="00143729"/>
    <w:rsid w:val="001442CD"/>
    <w:rsid w:val="001463EA"/>
    <w:rsid w:val="0015050B"/>
    <w:rsid w:val="001508EF"/>
    <w:rsid w:val="001512EA"/>
    <w:rsid w:val="00151DBD"/>
    <w:rsid w:val="00151EE7"/>
    <w:rsid w:val="001521A4"/>
    <w:rsid w:val="001537A8"/>
    <w:rsid w:val="001537CB"/>
    <w:rsid w:val="00154D1B"/>
    <w:rsid w:val="001558BC"/>
    <w:rsid w:val="00160FD2"/>
    <w:rsid w:val="00162426"/>
    <w:rsid w:val="00162B51"/>
    <w:rsid w:val="00163332"/>
    <w:rsid w:val="00164CFC"/>
    <w:rsid w:val="00164F9E"/>
    <w:rsid w:val="00165418"/>
    <w:rsid w:val="001658B0"/>
    <w:rsid w:val="00166D9E"/>
    <w:rsid w:val="0016759F"/>
    <w:rsid w:val="001706FF"/>
    <w:rsid w:val="00170B70"/>
    <w:rsid w:val="001718AB"/>
    <w:rsid w:val="001720ED"/>
    <w:rsid w:val="00174E5C"/>
    <w:rsid w:val="001752F5"/>
    <w:rsid w:val="00175313"/>
    <w:rsid w:val="00175BCD"/>
    <w:rsid w:val="00182C00"/>
    <w:rsid w:val="0019075D"/>
    <w:rsid w:val="0019091A"/>
    <w:rsid w:val="0019164A"/>
    <w:rsid w:val="0019180C"/>
    <w:rsid w:val="00192631"/>
    <w:rsid w:val="00193899"/>
    <w:rsid w:val="00194182"/>
    <w:rsid w:val="00194DAA"/>
    <w:rsid w:val="00195567"/>
    <w:rsid w:val="00195ED6"/>
    <w:rsid w:val="0019618A"/>
    <w:rsid w:val="0019634B"/>
    <w:rsid w:val="0019712C"/>
    <w:rsid w:val="001972A6"/>
    <w:rsid w:val="001A04B9"/>
    <w:rsid w:val="001A1C52"/>
    <w:rsid w:val="001A314E"/>
    <w:rsid w:val="001A3B68"/>
    <w:rsid w:val="001A5102"/>
    <w:rsid w:val="001A62F2"/>
    <w:rsid w:val="001A7BCF"/>
    <w:rsid w:val="001A7C7B"/>
    <w:rsid w:val="001B1999"/>
    <w:rsid w:val="001B3003"/>
    <w:rsid w:val="001B355D"/>
    <w:rsid w:val="001B386D"/>
    <w:rsid w:val="001B3A0B"/>
    <w:rsid w:val="001B4361"/>
    <w:rsid w:val="001B4F43"/>
    <w:rsid w:val="001B6067"/>
    <w:rsid w:val="001B686F"/>
    <w:rsid w:val="001C204F"/>
    <w:rsid w:val="001C283A"/>
    <w:rsid w:val="001C30E4"/>
    <w:rsid w:val="001C5163"/>
    <w:rsid w:val="001C6B7C"/>
    <w:rsid w:val="001D31E2"/>
    <w:rsid w:val="001D3298"/>
    <w:rsid w:val="001D5B6C"/>
    <w:rsid w:val="001D7CB1"/>
    <w:rsid w:val="001E5E5E"/>
    <w:rsid w:val="001E62E9"/>
    <w:rsid w:val="001F02BE"/>
    <w:rsid w:val="001F078F"/>
    <w:rsid w:val="001F45A8"/>
    <w:rsid w:val="001F5377"/>
    <w:rsid w:val="00202265"/>
    <w:rsid w:val="00204E64"/>
    <w:rsid w:val="00205506"/>
    <w:rsid w:val="002064EF"/>
    <w:rsid w:val="002068FE"/>
    <w:rsid w:val="00216D00"/>
    <w:rsid w:val="00217156"/>
    <w:rsid w:val="00222631"/>
    <w:rsid w:val="00222C03"/>
    <w:rsid w:val="00222C09"/>
    <w:rsid w:val="00222E9B"/>
    <w:rsid w:val="00223475"/>
    <w:rsid w:val="00226293"/>
    <w:rsid w:val="00226587"/>
    <w:rsid w:val="00226EF7"/>
    <w:rsid w:val="00226EFB"/>
    <w:rsid w:val="0022771C"/>
    <w:rsid w:val="00227899"/>
    <w:rsid w:val="00230431"/>
    <w:rsid w:val="00231FD3"/>
    <w:rsid w:val="0023265B"/>
    <w:rsid w:val="00232C2C"/>
    <w:rsid w:val="002331FE"/>
    <w:rsid w:val="00234483"/>
    <w:rsid w:val="00236730"/>
    <w:rsid w:val="00236DA0"/>
    <w:rsid w:val="002373A5"/>
    <w:rsid w:val="00237D36"/>
    <w:rsid w:val="0024050B"/>
    <w:rsid w:val="002409F3"/>
    <w:rsid w:val="00240A0D"/>
    <w:rsid w:val="00241BF5"/>
    <w:rsid w:val="00243C0D"/>
    <w:rsid w:val="00243EAC"/>
    <w:rsid w:val="00245678"/>
    <w:rsid w:val="002456EF"/>
    <w:rsid w:val="002458A8"/>
    <w:rsid w:val="0024753F"/>
    <w:rsid w:val="00247C2B"/>
    <w:rsid w:val="00251071"/>
    <w:rsid w:val="002512DF"/>
    <w:rsid w:val="002531EF"/>
    <w:rsid w:val="002542AD"/>
    <w:rsid w:val="00254EBA"/>
    <w:rsid w:val="00255CF8"/>
    <w:rsid w:val="002564B6"/>
    <w:rsid w:val="002613D1"/>
    <w:rsid w:val="002617C6"/>
    <w:rsid w:val="00261F0A"/>
    <w:rsid w:val="002620BC"/>
    <w:rsid w:val="002622D0"/>
    <w:rsid w:val="00265D33"/>
    <w:rsid w:val="00265F59"/>
    <w:rsid w:val="00266722"/>
    <w:rsid w:val="002674E4"/>
    <w:rsid w:val="00270286"/>
    <w:rsid w:val="00271EE0"/>
    <w:rsid w:val="00272B7B"/>
    <w:rsid w:val="0027329D"/>
    <w:rsid w:val="002733EB"/>
    <w:rsid w:val="00273D48"/>
    <w:rsid w:val="002770C6"/>
    <w:rsid w:val="00277499"/>
    <w:rsid w:val="00280557"/>
    <w:rsid w:val="00280804"/>
    <w:rsid w:val="002819D3"/>
    <w:rsid w:val="00281F0F"/>
    <w:rsid w:val="00282A52"/>
    <w:rsid w:val="0028543B"/>
    <w:rsid w:val="002866C4"/>
    <w:rsid w:val="00286DF6"/>
    <w:rsid w:val="0028737F"/>
    <w:rsid w:val="00287627"/>
    <w:rsid w:val="0028762D"/>
    <w:rsid w:val="00287A04"/>
    <w:rsid w:val="002928EF"/>
    <w:rsid w:val="00293E81"/>
    <w:rsid w:val="00294521"/>
    <w:rsid w:val="002972C0"/>
    <w:rsid w:val="00297519"/>
    <w:rsid w:val="002A028C"/>
    <w:rsid w:val="002A088B"/>
    <w:rsid w:val="002A352C"/>
    <w:rsid w:val="002A3975"/>
    <w:rsid w:val="002A6805"/>
    <w:rsid w:val="002A6FFE"/>
    <w:rsid w:val="002A75D9"/>
    <w:rsid w:val="002B01C6"/>
    <w:rsid w:val="002B157F"/>
    <w:rsid w:val="002B1A9D"/>
    <w:rsid w:val="002B257D"/>
    <w:rsid w:val="002B3F87"/>
    <w:rsid w:val="002B50FA"/>
    <w:rsid w:val="002B52B2"/>
    <w:rsid w:val="002C0080"/>
    <w:rsid w:val="002C076B"/>
    <w:rsid w:val="002C316B"/>
    <w:rsid w:val="002C4092"/>
    <w:rsid w:val="002C434D"/>
    <w:rsid w:val="002C54EB"/>
    <w:rsid w:val="002D02D2"/>
    <w:rsid w:val="002D20A3"/>
    <w:rsid w:val="002D28F0"/>
    <w:rsid w:val="002D36BF"/>
    <w:rsid w:val="002D3E5C"/>
    <w:rsid w:val="002D4E24"/>
    <w:rsid w:val="002D5078"/>
    <w:rsid w:val="002D5533"/>
    <w:rsid w:val="002D5911"/>
    <w:rsid w:val="002D673A"/>
    <w:rsid w:val="002D67C2"/>
    <w:rsid w:val="002D681A"/>
    <w:rsid w:val="002D7EC9"/>
    <w:rsid w:val="002E1E6D"/>
    <w:rsid w:val="002E46F6"/>
    <w:rsid w:val="002E4BB4"/>
    <w:rsid w:val="002E4D19"/>
    <w:rsid w:val="002E5DA3"/>
    <w:rsid w:val="002E6329"/>
    <w:rsid w:val="002F0AA1"/>
    <w:rsid w:val="002F0C00"/>
    <w:rsid w:val="002F220F"/>
    <w:rsid w:val="002F4817"/>
    <w:rsid w:val="002F4E5C"/>
    <w:rsid w:val="002F6F06"/>
    <w:rsid w:val="002F796E"/>
    <w:rsid w:val="00307562"/>
    <w:rsid w:val="00312972"/>
    <w:rsid w:val="003139AC"/>
    <w:rsid w:val="003146F2"/>
    <w:rsid w:val="00314818"/>
    <w:rsid w:val="00315666"/>
    <w:rsid w:val="00316044"/>
    <w:rsid w:val="00317A9C"/>
    <w:rsid w:val="003232A1"/>
    <w:rsid w:val="00323EA7"/>
    <w:rsid w:val="003241AA"/>
    <w:rsid w:val="003245B1"/>
    <w:rsid w:val="003248CB"/>
    <w:rsid w:val="00324C14"/>
    <w:rsid w:val="003270EF"/>
    <w:rsid w:val="0033413F"/>
    <w:rsid w:val="00334D81"/>
    <w:rsid w:val="00336224"/>
    <w:rsid w:val="003363DF"/>
    <w:rsid w:val="00337A40"/>
    <w:rsid w:val="003407F1"/>
    <w:rsid w:val="00340FE7"/>
    <w:rsid w:val="0034112D"/>
    <w:rsid w:val="003419A0"/>
    <w:rsid w:val="00342150"/>
    <w:rsid w:val="00342429"/>
    <w:rsid w:val="0034354F"/>
    <w:rsid w:val="003450EF"/>
    <w:rsid w:val="003456F5"/>
    <w:rsid w:val="00345A40"/>
    <w:rsid w:val="003471B6"/>
    <w:rsid w:val="00350048"/>
    <w:rsid w:val="0035117E"/>
    <w:rsid w:val="00351E65"/>
    <w:rsid w:val="00352614"/>
    <w:rsid w:val="00354235"/>
    <w:rsid w:val="00354688"/>
    <w:rsid w:val="00354A08"/>
    <w:rsid w:val="00354E9D"/>
    <w:rsid w:val="00355405"/>
    <w:rsid w:val="00355439"/>
    <w:rsid w:val="003555D3"/>
    <w:rsid w:val="00360CD4"/>
    <w:rsid w:val="00361602"/>
    <w:rsid w:val="00362B56"/>
    <w:rsid w:val="003632D8"/>
    <w:rsid w:val="00365290"/>
    <w:rsid w:val="003676E2"/>
    <w:rsid w:val="00367E97"/>
    <w:rsid w:val="0037026F"/>
    <w:rsid w:val="00370421"/>
    <w:rsid w:val="003717CE"/>
    <w:rsid w:val="0037191D"/>
    <w:rsid w:val="00372488"/>
    <w:rsid w:val="00372EE5"/>
    <w:rsid w:val="00373651"/>
    <w:rsid w:val="00373E97"/>
    <w:rsid w:val="00374D87"/>
    <w:rsid w:val="003800BF"/>
    <w:rsid w:val="0038050B"/>
    <w:rsid w:val="00380AD8"/>
    <w:rsid w:val="003816C5"/>
    <w:rsid w:val="003835F8"/>
    <w:rsid w:val="00384851"/>
    <w:rsid w:val="00384FC8"/>
    <w:rsid w:val="003866EA"/>
    <w:rsid w:val="00387745"/>
    <w:rsid w:val="003913F7"/>
    <w:rsid w:val="003919C9"/>
    <w:rsid w:val="00391E00"/>
    <w:rsid w:val="003979A1"/>
    <w:rsid w:val="003A15A3"/>
    <w:rsid w:val="003A32E9"/>
    <w:rsid w:val="003A3976"/>
    <w:rsid w:val="003A4015"/>
    <w:rsid w:val="003A40B6"/>
    <w:rsid w:val="003B06EE"/>
    <w:rsid w:val="003B16A7"/>
    <w:rsid w:val="003B184D"/>
    <w:rsid w:val="003B40E1"/>
    <w:rsid w:val="003B4D1D"/>
    <w:rsid w:val="003B5108"/>
    <w:rsid w:val="003B552B"/>
    <w:rsid w:val="003B635A"/>
    <w:rsid w:val="003B6D95"/>
    <w:rsid w:val="003C3171"/>
    <w:rsid w:val="003D2B16"/>
    <w:rsid w:val="003D38CE"/>
    <w:rsid w:val="003D7A34"/>
    <w:rsid w:val="003E0DFA"/>
    <w:rsid w:val="003E124B"/>
    <w:rsid w:val="003E528C"/>
    <w:rsid w:val="003E5DD6"/>
    <w:rsid w:val="003F4BE0"/>
    <w:rsid w:val="003F502F"/>
    <w:rsid w:val="003F573F"/>
    <w:rsid w:val="003F7948"/>
    <w:rsid w:val="003F7A30"/>
    <w:rsid w:val="00400971"/>
    <w:rsid w:val="00400C08"/>
    <w:rsid w:val="00400C1E"/>
    <w:rsid w:val="00406008"/>
    <w:rsid w:val="00406A2B"/>
    <w:rsid w:val="00406A3C"/>
    <w:rsid w:val="0040794D"/>
    <w:rsid w:val="00411975"/>
    <w:rsid w:val="00411E10"/>
    <w:rsid w:val="004125D9"/>
    <w:rsid w:val="0041270F"/>
    <w:rsid w:val="00414449"/>
    <w:rsid w:val="00414878"/>
    <w:rsid w:val="004148D1"/>
    <w:rsid w:val="004158ED"/>
    <w:rsid w:val="004171E6"/>
    <w:rsid w:val="00421999"/>
    <w:rsid w:val="0042308A"/>
    <w:rsid w:val="004246D0"/>
    <w:rsid w:val="00425F5A"/>
    <w:rsid w:val="00430291"/>
    <w:rsid w:val="00432667"/>
    <w:rsid w:val="004338E4"/>
    <w:rsid w:val="00436D93"/>
    <w:rsid w:val="0043779C"/>
    <w:rsid w:val="00445F72"/>
    <w:rsid w:val="00450E0C"/>
    <w:rsid w:val="0045373C"/>
    <w:rsid w:val="004539ED"/>
    <w:rsid w:val="004543D2"/>
    <w:rsid w:val="0045535B"/>
    <w:rsid w:val="004554A7"/>
    <w:rsid w:val="004609DB"/>
    <w:rsid w:val="00461CD5"/>
    <w:rsid w:val="00461E24"/>
    <w:rsid w:val="00462BF1"/>
    <w:rsid w:val="00463ADB"/>
    <w:rsid w:val="0047263A"/>
    <w:rsid w:val="0047339F"/>
    <w:rsid w:val="00476303"/>
    <w:rsid w:val="004766BC"/>
    <w:rsid w:val="00476DFB"/>
    <w:rsid w:val="00477571"/>
    <w:rsid w:val="00477C9C"/>
    <w:rsid w:val="004805ED"/>
    <w:rsid w:val="0048204F"/>
    <w:rsid w:val="00482917"/>
    <w:rsid w:val="00485351"/>
    <w:rsid w:val="0048612A"/>
    <w:rsid w:val="00486334"/>
    <w:rsid w:val="00494FC0"/>
    <w:rsid w:val="004952F2"/>
    <w:rsid w:val="004956BE"/>
    <w:rsid w:val="00496317"/>
    <w:rsid w:val="004A0683"/>
    <w:rsid w:val="004A0E50"/>
    <w:rsid w:val="004A166B"/>
    <w:rsid w:val="004A1B8D"/>
    <w:rsid w:val="004A212A"/>
    <w:rsid w:val="004A2EC2"/>
    <w:rsid w:val="004A31AE"/>
    <w:rsid w:val="004A38E3"/>
    <w:rsid w:val="004B337A"/>
    <w:rsid w:val="004B3B97"/>
    <w:rsid w:val="004B5467"/>
    <w:rsid w:val="004C2BA3"/>
    <w:rsid w:val="004C359E"/>
    <w:rsid w:val="004C4032"/>
    <w:rsid w:val="004C661D"/>
    <w:rsid w:val="004C790B"/>
    <w:rsid w:val="004D01A2"/>
    <w:rsid w:val="004D031F"/>
    <w:rsid w:val="004D12D7"/>
    <w:rsid w:val="004D2C32"/>
    <w:rsid w:val="004D3445"/>
    <w:rsid w:val="004D4F3C"/>
    <w:rsid w:val="004D66FF"/>
    <w:rsid w:val="004D67C8"/>
    <w:rsid w:val="004D7DCD"/>
    <w:rsid w:val="004E1283"/>
    <w:rsid w:val="004E33DA"/>
    <w:rsid w:val="004E45A9"/>
    <w:rsid w:val="004E62A1"/>
    <w:rsid w:val="004E69EE"/>
    <w:rsid w:val="004E70CE"/>
    <w:rsid w:val="004E7359"/>
    <w:rsid w:val="004F1021"/>
    <w:rsid w:val="004F4794"/>
    <w:rsid w:val="004F4BD5"/>
    <w:rsid w:val="004F5735"/>
    <w:rsid w:val="004F6EAD"/>
    <w:rsid w:val="004F7464"/>
    <w:rsid w:val="004F762F"/>
    <w:rsid w:val="00500505"/>
    <w:rsid w:val="0050061C"/>
    <w:rsid w:val="00500CAB"/>
    <w:rsid w:val="0050218E"/>
    <w:rsid w:val="00507215"/>
    <w:rsid w:val="00510723"/>
    <w:rsid w:val="00513657"/>
    <w:rsid w:val="0051541C"/>
    <w:rsid w:val="005160A4"/>
    <w:rsid w:val="00516F18"/>
    <w:rsid w:val="00517893"/>
    <w:rsid w:val="005178CC"/>
    <w:rsid w:val="00520F16"/>
    <w:rsid w:val="005222F2"/>
    <w:rsid w:val="00522B40"/>
    <w:rsid w:val="0052488F"/>
    <w:rsid w:val="00525094"/>
    <w:rsid w:val="005250B8"/>
    <w:rsid w:val="005274BB"/>
    <w:rsid w:val="00527940"/>
    <w:rsid w:val="00530BB7"/>
    <w:rsid w:val="00531063"/>
    <w:rsid w:val="0053434D"/>
    <w:rsid w:val="00535A74"/>
    <w:rsid w:val="00535BB1"/>
    <w:rsid w:val="00535E15"/>
    <w:rsid w:val="0053605D"/>
    <w:rsid w:val="005361DF"/>
    <w:rsid w:val="0054259C"/>
    <w:rsid w:val="00542839"/>
    <w:rsid w:val="00542F11"/>
    <w:rsid w:val="0054311A"/>
    <w:rsid w:val="00545FC2"/>
    <w:rsid w:val="005468C4"/>
    <w:rsid w:val="0054693F"/>
    <w:rsid w:val="00550084"/>
    <w:rsid w:val="00551B05"/>
    <w:rsid w:val="0055207D"/>
    <w:rsid w:val="005546AA"/>
    <w:rsid w:val="00554B86"/>
    <w:rsid w:val="00555713"/>
    <w:rsid w:val="00556D72"/>
    <w:rsid w:val="005603EA"/>
    <w:rsid w:val="00560843"/>
    <w:rsid w:val="00560A3A"/>
    <w:rsid w:val="00561760"/>
    <w:rsid w:val="00561FA4"/>
    <w:rsid w:val="00561FC5"/>
    <w:rsid w:val="0056236B"/>
    <w:rsid w:val="005628EC"/>
    <w:rsid w:val="00563216"/>
    <w:rsid w:val="0056428F"/>
    <w:rsid w:val="00565D34"/>
    <w:rsid w:val="005700EE"/>
    <w:rsid w:val="005702FA"/>
    <w:rsid w:val="00571228"/>
    <w:rsid w:val="00572BAA"/>
    <w:rsid w:val="00573CA5"/>
    <w:rsid w:val="005749E9"/>
    <w:rsid w:val="00576E92"/>
    <w:rsid w:val="00577D12"/>
    <w:rsid w:val="00581366"/>
    <w:rsid w:val="00581807"/>
    <w:rsid w:val="005822B6"/>
    <w:rsid w:val="005828DD"/>
    <w:rsid w:val="005849F6"/>
    <w:rsid w:val="005851B6"/>
    <w:rsid w:val="005860AC"/>
    <w:rsid w:val="005872D3"/>
    <w:rsid w:val="005877D3"/>
    <w:rsid w:val="00587D57"/>
    <w:rsid w:val="0059021F"/>
    <w:rsid w:val="00594346"/>
    <w:rsid w:val="00596E34"/>
    <w:rsid w:val="0059725C"/>
    <w:rsid w:val="005A5A34"/>
    <w:rsid w:val="005A6B6E"/>
    <w:rsid w:val="005A7DD2"/>
    <w:rsid w:val="005B0012"/>
    <w:rsid w:val="005B1CF8"/>
    <w:rsid w:val="005B3219"/>
    <w:rsid w:val="005B3D09"/>
    <w:rsid w:val="005B3EE2"/>
    <w:rsid w:val="005B4B59"/>
    <w:rsid w:val="005B7E93"/>
    <w:rsid w:val="005C0C47"/>
    <w:rsid w:val="005C4CF5"/>
    <w:rsid w:val="005C4D92"/>
    <w:rsid w:val="005C6C54"/>
    <w:rsid w:val="005D1166"/>
    <w:rsid w:val="005D20A4"/>
    <w:rsid w:val="005D3A11"/>
    <w:rsid w:val="005D413A"/>
    <w:rsid w:val="005D4C84"/>
    <w:rsid w:val="005D5BB0"/>
    <w:rsid w:val="005E0A5F"/>
    <w:rsid w:val="005E132D"/>
    <w:rsid w:val="005E1684"/>
    <w:rsid w:val="005E1E28"/>
    <w:rsid w:val="005E45DD"/>
    <w:rsid w:val="005E64C1"/>
    <w:rsid w:val="005F08E7"/>
    <w:rsid w:val="005F10AA"/>
    <w:rsid w:val="005F3D04"/>
    <w:rsid w:val="005F4477"/>
    <w:rsid w:val="005F4E12"/>
    <w:rsid w:val="005F5EF5"/>
    <w:rsid w:val="005F5F29"/>
    <w:rsid w:val="005F6A3E"/>
    <w:rsid w:val="005F7FC2"/>
    <w:rsid w:val="006024DB"/>
    <w:rsid w:val="00603F55"/>
    <w:rsid w:val="00606267"/>
    <w:rsid w:val="00607445"/>
    <w:rsid w:val="00607FDA"/>
    <w:rsid w:val="0061074E"/>
    <w:rsid w:val="00616186"/>
    <w:rsid w:val="006206B0"/>
    <w:rsid w:val="00620A9C"/>
    <w:rsid w:val="0062361D"/>
    <w:rsid w:val="0062566D"/>
    <w:rsid w:val="006257FA"/>
    <w:rsid w:val="00626A7F"/>
    <w:rsid w:val="00627753"/>
    <w:rsid w:val="006313F5"/>
    <w:rsid w:val="00633194"/>
    <w:rsid w:val="00633EF7"/>
    <w:rsid w:val="00634C06"/>
    <w:rsid w:val="0063586A"/>
    <w:rsid w:val="006375F6"/>
    <w:rsid w:val="00637AA4"/>
    <w:rsid w:val="006401C9"/>
    <w:rsid w:val="00641922"/>
    <w:rsid w:val="00642C4F"/>
    <w:rsid w:val="00643130"/>
    <w:rsid w:val="006440AD"/>
    <w:rsid w:val="0064607B"/>
    <w:rsid w:val="00647C5B"/>
    <w:rsid w:val="00650DBF"/>
    <w:rsid w:val="00651664"/>
    <w:rsid w:val="006530F8"/>
    <w:rsid w:val="00653374"/>
    <w:rsid w:val="0065613E"/>
    <w:rsid w:val="00656EC6"/>
    <w:rsid w:val="00660D72"/>
    <w:rsid w:val="006616E6"/>
    <w:rsid w:val="00663284"/>
    <w:rsid w:val="0066330D"/>
    <w:rsid w:val="006633FE"/>
    <w:rsid w:val="00663529"/>
    <w:rsid w:val="00663AB0"/>
    <w:rsid w:val="006652DF"/>
    <w:rsid w:val="00666EA0"/>
    <w:rsid w:val="00667202"/>
    <w:rsid w:val="00667FE5"/>
    <w:rsid w:val="00670791"/>
    <w:rsid w:val="0067359F"/>
    <w:rsid w:val="006738CC"/>
    <w:rsid w:val="0067774E"/>
    <w:rsid w:val="006778C6"/>
    <w:rsid w:val="00680D93"/>
    <w:rsid w:val="00681793"/>
    <w:rsid w:val="00682115"/>
    <w:rsid w:val="006849D4"/>
    <w:rsid w:val="00686FD3"/>
    <w:rsid w:val="0068776E"/>
    <w:rsid w:val="00687F56"/>
    <w:rsid w:val="00687F84"/>
    <w:rsid w:val="00690972"/>
    <w:rsid w:val="006936E8"/>
    <w:rsid w:val="006937BB"/>
    <w:rsid w:val="00693C95"/>
    <w:rsid w:val="006A0F2A"/>
    <w:rsid w:val="006A3BA9"/>
    <w:rsid w:val="006A4042"/>
    <w:rsid w:val="006A4EEA"/>
    <w:rsid w:val="006A6F89"/>
    <w:rsid w:val="006A75DC"/>
    <w:rsid w:val="006B0338"/>
    <w:rsid w:val="006B1D02"/>
    <w:rsid w:val="006B362C"/>
    <w:rsid w:val="006B376A"/>
    <w:rsid w:val="006B377A"/>
    <w:rsid w:val="006B44E2"/>
    <w:rsid w:val="006B44E5"/>
    <w:rsid w:val="006B556E"/>
    <w:rsid w:val="006B6289"/>
    <w:rsid w:val="006C553F"/>
    <w:rsid w:val="006C68BE"/>
    <w:rsid w:val="006C6ED9"/>
    <w:rsid w:val="006D0500"/>
    <w:rsid w:val="006D1F59"/>
    <w:rsid w:val="006D29EE"/>
    <w:rsid w:val="006D4C50"/>
    <w:rsid w:val="006D5234"/>
    <w:rsid w:val="006E2934"/>
    <w:rsid w:val="006E459C"/>
    <w:rsid w:val="006E7B2A"/>
    <w:rsid w:val="006F0950"/>
    <w:rsid w:val="006F0CCB"/>
    <w:rsid w:val="006F0D9A"/>
    <w:rsid w:val="006F19FE"/>
    <w:rsid w:val="006F6835"/>
    <w:rsid w:val="006F7F6C"/>
    <w:rsid w:val="00700170"/>
    <w:rsid w:val="007024B2"/>
    <w:rsid w:val="0070373C"/>
    <w:rsid w:val="00703BC7"/>
    <w:rsid w:val="00704101"/>
    <w:rsid w:val="00704EDD"/>
    <w:rsid w:val="007054AE"/>
    <w:rsid w:val="0071129F"/>
    <w:rsid w:val="0071284B"/>
    <w:rsid w:val="00714C95"/>
    <w:rsid w:val="0071551F"/>
    <w:rsid w:val="007169E1"/>
    <w:rsid w:val="007178FC"/>
    <w:rsid w:val="007207C1"/>
    <w:rsid w:val="00722574"/>
    <w:rsid w:val="00723A8F"/>
    <w:rsid w:val="0072690E"/>
    <w:rsid w:val="007275AC"/>
    <w:rsid w:val="00727B36"/>
    <w:rsid w:val="00727D45"/>
    <w:rsid w:val="007305F7"/>
    <w:rsid w:val="00730678"/>
    <w:rsid w:val="00732CAA"/>
    <w:rsid w:val="00736368"/>
    <w:rsid w:val="0073691A"/>
    <w:rsid w:val="00736E1F"/>
    <w:rsid w:val="00740359"/>
    <w:rsid w:val="00740860"/>
    <w:rsid w:val="00740D54"/>
    <w:rsid w:val="0074177C"/>
    <w:rsid w:val="00742687"/>
    <w:rsid w:val="0074564D"/>
    <w:rsid w:val="00745D49"/>
    <w:rsid w:val="0074649A"/>
    <w:rsid w:val="0074794E"/>
    <w:rsid w:val="00750427"/>
    <w:rsid w:val="00751971"/>
    <w:rsid w:val="00751FA5"/>
    <w:rsid w:val="0075395F"/>
    <w:rsid w:val="007539CC"/>
    <w:rsid w:val="007540CC"/>
    <w:rsid w:val="007544AB"/>
    <w:rsid w:val="00754B6A"/>
    <w:rsid w:val="00755984"/>
    <w:rsid w:val="007621FF"/>
    <w:rsid w:val="00762862"/>
    <w:rsid w:val="00764E8C"/>
    <w:rsid w:val="007652AC"/>
    <w:rsid w:val="00770978"/>
    <w:rsid w:val="00771199"/>
    <w:rsid w:val="00775AF2"/>
    <w:rsid w:val="007770AA"/>
    <w:rsid w:val="00777B10"/>
    <w:rsid w:val="00780872"/>
    <w:rsid w:val="007808F8"/>
    <w:rsid w:val="00781279"/>
    <w:rsid w:val="00781553"/>
    <w:rsid w:val="00784CD2"/>
    <w:rsid w:val="00785ED0"/>
    <w:rsid w:val="007867DC"/>
    <w:rsid w:val="00792F0D"/>
    <w:rsid w:val="007946E2"/>
    <w:rsid w:val="00794FFA"/>
    <w:rsid w:val="00795598"/>
    <w:rsid w:val="00797AC5"/>
    <w:rsid w:val="007A0178"/>
    <w:rsid w:val="007A1BA3"/>
    <w:rsid w:val="007A2053"/>
    <w:rsid w:val="007A2181"/>
    <w:rsid w:val="007A2461"/>
    <w:rsid w:val="007A25D4"/>
    <w:rsid w:val="007A3515"/>
    <w:rsid w:val="007A4F12"/>
    <w:rsid w:val="007A565C"/>
    <w:rsid w:val="007A59AB"/>
    <w:rsid w:val="007A6089"/>
    <w:rsid w:val="007A6296"/>
    <w:rsid w:val="007A63E3"/>
    <w:rsid w:val="007A6BEF"/>
    <w:rsid w:val="007A6FA6"/>
    <w:rsid w:val="007B0206"/>
    <w:rsid w:val="007B4F15"/>
    <w:rsid w:val="007B5063"/>
    <w:rsid w:val="007B5B15"/>
    <w:rsid w:val="007B6CF6"/>
    <w:rsid w:val="007C137F"/>
    <w:rsid w:val="007C1BB6"/>
    <w:rsid w:val="007C2C46"/>
    <w:rsid w:val="007C3123"/>
    <w:rsid w:val="007C36E6"/>
    <w:rsid w:val="007C40B9"/>
    <w:rsid w:val="007C6268"/>
    <w:rsid w:val="007C6C11"/>
    <w:rsid w:val="007C78F2"/>
    <w:rsid w:val="007D09FD"/>
    <w:rsid w:val="007D42DD"/>
    <w:rsid w:val="007D6B01"/>
    <w:rsid w:val="007E028E"/>
    <w:rsid w:val="007E0AE1"/>
    <w:rsid w:val="007E5DBF"/>
    <w:rsid w:val="007E600E"/>
    <w:rsid w:val="007F3305"/>
    <w:rsid w:val="007F40D5"/>
    <w:rsid w:val="007F5C11"/>
    <w:rsid w:val="007F715A"/>
    <w:rsid w:val="00800070"/>
    <w:rsid w:val="00801426"/>
    <w:rsid w:val="00801E98"/>
    <w:rsid w:val="008041B3"/>
    <w:rsid w:val="00806386"/>
    <w:rsid w:val="008067F0"/>
    <w:rsid w:val="008111AC"/>
    <w:rsid w:val="00811643"/>
    <w:rsid w:val="00811836"/>
    <w:rsid w:val="0081344E"/>
    <w:rsid w:val="008146C6"/>
    <w:rsid w:val="0081495E"/>
    <w:rsid w:val="00815B0F"/>
    <w:rsid w:val="00816FBD"/>
    <w:rsid w:val="00816FC3"/>
    <w:rsid w:val="00823230"/>
    <w:rsid w:val="0082614A"/>
    <w:rsid w:val="0082723F"/>
    <w:rsid w:val="00830965"/>
    <w:rsid w:val="00831404"/>
    <w:rsid w:val="00833EC1"/>
    <w:rsid w:val="008342FF"/>
    <w:rsid w:val="00834E25"/>
    <w:rsid w:val="008354A2"/>
    <w:rsid w:val="00835FA4"/>
    <w:rsid w:val="00835FC0"/>
    <w:rsid w:val="0083727C"/>
    <w:rsid w:val="00843A40"/>
    <w:rsid w:val="008459CF"/>
    <w:rsid w:val="00847D85"/>
    <w:rsid w:val="00847EDA"/>
    <w:rsid w:val="00847F31"/>
    <w:rsid w:val="008529F2"/>
    <w:rsid w:val="00852F03"/>
    <w:rsid w:val="0085335D"/>
    <w:rsid w:val="008547CB"/>
    <w:rsid w:val="00854E1B"/>
    <w:rsid w:val="00855264"/>
    <w:rsid w:val="008562F8"/>
    <w:rsid w:val="0086092A"/>
    <w:rsid w:val="008631C4"/>
    <w:rsid w:val="0087162B"/>
    <w:rsid w:val="00871C47"/>
    <w:rsid w:val="00872299"/>
    <w:rsid w:val="008724CB"/>
    <w:rsid w:val="008729D6"/>
    <w:rsid w:val="008737C3"/>
    <w:rsid w:val="008755D0"/>
    <w:rsid w:val="008768DC"/>
    <w:rsid w:val="00876DA6"/>
    <w:rsid w:val="008813F9"/>
    <w:rsid w:val="00881965"/>
    <w:rsid w:val="00883D7D"/>
    <w:rsid w:val="00884EBB"/>
    <w:rsid w:val="0088691A"/>
    <w:rsid w:val="008878C7"/>
    <w:rsid w:val="00887EB1"/>
    <w:rsid w:val="008900F8"/>
    <w:rsid w:val="008902EC"/>
    <w:rsid w:val="00890760"/>
    <w:rsid w:val="00890F49"/>
    <w:rsid w:val="00891B2F"/>
    <w:rsid w:val="00891F51"/>
    <w:rsid w:val="00895457"/>
    <w:rsid w:val="00895E4F"/>
    <w:rsid w:val="00896C24"/>
    <w:rsid w:val="00897266"/>
    <w:rsid w:val="008972D1"/>
    <w:rsid w:val="0089798A"/>
    <w:rsid w:val="00897C6C"/>
    <w:rsid w:val="008A2CB1"/>
    <w:rsid w:val="008A2D1B"/>
    <w:rsid w:val="008A3C86"/>
    <w:rsid w:val="008A6327"/>
    <w:rsid w:val="008A6C68"/>
    <w:rsid w:val="008A735C"/>
    <w:rsid w:val="008B000B"/>
    <w:rsid w:val="008B43E3"/>
    <w:rsid w:val="008B4EBC"/>
    <w:rsid w:val="008B50C9"/>
    <w:rsid w:val="008B57A1"/>
    <w:rsid w:val="008B59C2"/>
    <w:rsid w:val="008B6D39"/>
    <w:rsid w:val="008B7A66"/>
    <w:rsid w:val="008C2A1A"/>
    <w:rsid w:val="008C2C9D"/>
    <w:rsid w:val="008C2DF3"/>
    <w:rsid w:val="008C3CE6"/>
    <w:rsid w:val="008C5167"/>
    <w:rsid w:val="008D2A64"/>
    <w:rsid w:val="008D2C60"/>
    <w:rsid w:val="008D2C84"/>
    <w:rsid w:val="008D300B"/>
    <w:rsid w:val="008D308B"/>
    <w:rsid w:val="008D5DB1"/>
    <w:rsid w:val="008D694F"/>
    <w:rsid w:val="008E2463"/>
    <w:rsid w:val="008E369A"/>
    <w:rsid w:val="008F0439"/>
    <w:rsid w:val="008F0A1C"/>
    <w:rsid w:val="008F2F41"/>
    <w:rsid w:val="008F4995"/>
    <w:rsid w:val="008F5F49"/>
    <w:rsid w:val="00900034"/>
    <w:rsid w:val="0090014D"/>
    <w:rsid w:val="00900219"/>
    <w:rsid w:val="00902040"/>
    <w:rsid w:val="009028D1"/>
    <w:rsid w:val="00903AF8"/>
    <w:rsid w:val="0090403C"/>
    <w:rsid w:val="009050AB"/>
    <w:rsid w:val="0090686F"/>
    <w:rsid w:val="00913A60"/>
    <w:rsid w:val="00914487"/>
    <w:rsid w:val="0091452B"/>
    <w:rsid w:val="00916BCD"/>
    <w:rsid w:val="00917049"/>
    <w:rsid w:val="009170C7"/>
    <w:rsid w:val="009173A9"/>
    <w:rsid w:val="00920B47"/>
    <w:rsid w:val="00922BDA"/>
    <w:rsid w:val="009238E8"/>
    <w:rsid w:val="00924870"/>
    <w:rsid w:val="00924C8A"/>
    <w:rsid w:val="009265F5"/>
    <w:rsid w:val="009278E3"/>
    <w:rsid w:val="00931D63"/>
    <w:rsid w:val="00933BDD"/>
    <w:rsid w:val="0093534F"/>
    <w:rsid w:val="00935732"/>
    <w:rsid w:val="009358BD"/>
    <w:rsid w:val="00936B64"/>
    <w:rsid w:val="00937396"/>
    <w:rsid w:val="00937532"/>
    <w:rsid w:val="009379A0"/>
    <w:rsid w:val="00937A7C"/>
    <w:rsid w:val="0094205B"/>
    <w:rsid w:val="0094214B"/>
    <w:rsid w:val="00943011"/>
    <w:rsid w:val="00944C0E"/>
    <w:rsid w:val="00946D2E"/>
    <w:rsid w:val="00950E0D"/>
    <w:rsid w:val="00952A81"/>
    <w:rsid w:val="00955927"/>
    <w:rsid w:val="00960568"/>
    <w:rsid w:val="00961588"/>
    <w:rsid w:val="00962C5B"/>
    <w:rsid w:val="0096501E"/>
    <w:rsid w:val="00965066"/>
    <w:rsid w:val="009653D7"/>
    <w:rsid w:val="00966C97"/>
    <w:rsid w:val="009710A9"/>
    <w:rsid w:val="0097394D"/>
    <w:rsid w:val="00973FA1"/>
    <w:rsid w:val="00974048"/>
    <w:rsid w:val="0097423E"/>
    <w:rsid w:val="00975566"/>
    <w:rsid w:val="00975603"/>
    <w:rsid w:val="00975C77"/>
    <w:rsid w:val="00976201"/>
    <w:rsid w:val="009772C5"/>
    <w:rsid w:val="0097754F"/>
    <w:rsid w:val="009831A7"/>
    <w:rsid w:val="009863BB"/>
    <w:rsid w:val="00991B45"/>
    <w:rsid w:val="00991E0C"/>
    <w:rsid w:val="00992A7D"/>
    <w:rsid w:val="00992F92"/>
    <w:rsid w:val="00993448"/>
    <w:rsid w:val="009944B1"/>
    <w:rsid w:val="00994E8A"/>
    <w:rsid w:val="00995BFB"/>
    <w:rsid w:val="009973EE"/>
    <w:rsid w:val="009A20FF"/>
    <w:rsid w:val="009A36C6"/>
    <w:rsid w:val="009A3B13"/>
    <w:rsid w:val="009A44DE"/>
    <w:rsid w:val="009A4656"/>
    <w:rsid w:val="009A4E5C"/>
    <w:rsid w:val="009A79D5"/>
    <w:rsid w:val="009A7BB9"/>
    <w:rsid w:val="009B066F"/>
    <w:rsid w:val="009B0996"/>
    <w:rsid w:val="009B1492"/>
    <w:rsid w:val="009B1568"/>
    <w:rsid w:val="009B1674"/>
    <w:rsid w:val="009B2332"/>
    <w:rsid w:val="009B2488"/>
    <w:rsid w:val="009B2B9F"/>
    <w:rsid w:val="009B2E0A"/>
    <w:rsid w:val="009B583E"/>
    <w:rsid w:val="009B5BBA"/>
    <w:rsid w:val="009B6FD0"/>
    <w:rsid w:val="009C0805"/>
    <w:rsid w:val="009C0A37"/>
    <w:rsid w:val="009C2C72"/>
    <w:rsid w:val="009C480C"/>
    <w:rsid w:val="009C6646"/>
    <w:rsid w:val="009D04BD"/>
    <w:rsid w:val="009D04CB"/>
    <w:rsid w:val="009D29F9"/>
    <w:rsid w:val="009D3F89"/>
    <w:rsid w:val="009D7A44"/>
    <w:rsid w:val="009E01DC"/>
    <w:rsid w:val="009E072E"/>
    <w:rsid w:val="009E0AC2"/>
    <w:rsid w:val="009E5F58"/>
    <w:rsid w:val="009E742B"/>
    <w:rsid w:val="009F0F82"/>
    <w:rsid w:val="009F17A4"/>
    <w:rsid w:val="009F274C"/>
    <w:rsid w:val="009F2CF4"/>
    <w:rsid w:val="009F34B2"/>
    <w:rsid w:val="009F578C"/>
    <w:rsid w:val="009F697F"/>
    <w:rsid w:val="00A00065"/>
    <w:rsid w:val="00A0090C"/>
    <w:rsid w:val="00A011C6"/>
    <w:rsid w:val="00A01409"/>
    <w:rsid w:val="00A042D0"/>
    <w:rsid w:val="00A07239"/>
    <w:rsid w:val="00A07D8D"/>
    <w:rsid w:val="00A10DCA"/>
    <w:rsid w:val="00A11C8A"/>
    <w:rsid w:val="00A176D2"/>
    <w:rsid w:val="00A200F9"/>
    <w:rsid w:val="00A20170"/>
    <w:rsid w:val="00A20822"/>
    <w:rsid w:val="00A21CFA"/>
    <w:rsid w:val="00A224AC"/>
    <w:rsid w:val="00A2609E"/>
    <w:rsid w:val="00A269CB"/>
    <w:rsid w:val="00A27E10"/>
    <w:rsid w:val="00A30241"/>
    <w:rsid w:val="00A30B12"/>
    <w:rsid w:val="00A32C93"/>
    <w:rsid w:val="00A338C7"/>
    <w:rsid w:val="00A33E25"/>
    <w:rsid w:val="00A36AB4"/>
    <w:rsid w:val="00A37ED6"/>
    <w:rsid w:val="00A42A91"/>
    <w:rsid w:val="00A434AB"/>
    <w:rsid w:val="00A43760"/>
    <w:rsid w:val="00A440B5"/>
    <w:rsid w:val="00A44596"/>
    <w:rsid w:val="00A446CC"/>
    <w:rsid w:val="00A456C3"/>
    <w:rsid w:val="00A5143D"/>
    <w:rsid w:val="00A5210D"/>
    <w:rsid w:val="00A53046"/>
    <w:rsid w:val="00A53523"/>
    <w:rsid w:val="00A55712"/>
    <w:rsid w:val="00A563EF"/>
    <w:rsid w:val="00A57C4C"/>
    <w:rsid w:val="00A6096A"/>
    <w:rsid w:val="00A60A7F"/>
    <w:rsid w:val="00A6151A"/>
    <w:rsid w:val="00A62434"/>
    <w:rsid w:val="00A62514"/>
    <w:rsid w:val="00A63189"/>
    <w:rsid w:val="00A63A50"/>
    <w:rsid w:val="00A6401D"/>
    <w:rsid w:val="00A6404F"/>
    <w:rsid w:val="00A64646"/>
    <w:rsid w:val="00A64A5F"/>
    <w:rsid w:val="00A66953"/>
    <w:rsid w:val="00A70639"/>
    <w:rsid w:val="00A718A6"/>
    <w:rsid w:val="00A724C1"/>
    <w:rsid w:val="00A730BB"/>
    <w:rsid w:val="00A74AE1"/>
    <w:rsid w:val="00A7523E"/>
    <w:rsid w:val="00A7676E"/>
    <w:rsid w:val="00A7681D"/>
    <w:rsid w:val="00A82046"/>
    <w:rsid w:val="00A82332"/>
    <w:rsid w:val="00A82404"/>
    <w:rsid w:val="00A83D41"/>
    <w:rsid w:val="00A83D60"/>
    <w:rsid w:val="00A84BB0"/>
    <w:rsid w:val="00A84D48"/>
    <w:rsid w:val="00A85413"/>
    <w:rsid w:val="00A87196"/>
    <w:rsid w:val="00A9011C"/>
    <w:rsid w:val="00A909B9"/>
    <w:rsid w:val="00A90E15"/>
    <w:rsid w:val="00A93899"/>
    <w:rsid w:val="00A95035"/>
    <w:rsid w:val="00A955A3"/>
    <w:rsid w:val="00A9695B"/>
    <w:rsid w:val="00AA0C33"/>
    <w:rsid w:val="00AA1301"/>
    <w:rsid w:val="00AA1E44"/>
    <w:rsid w:val="00AA548E"/>
    <w:rsid w:val="00AA7AAF"/>
    <w:rsid w:val="00AB0267"/>
    <w:rsid w:val="00AB0AB7"/>
    <w:rsid w:val="00AB3B2C"/>
    <w:rsid w:val="00AB65EF"/>
    <w:rsid w:val="00AC1636"/>
    <w:rsid w:val="00AC1E82"/>
    <w:rsid w:val="00AC29A0"/>
    <w:rsid w:val="00AC3585"/>
    <w:rsid w:val="00AC5E34"/>
    <w:rsid w:val="00AC671E"/>
    <w:rsid w:val="00AD2106"/>
    <w:rsid w:val="00AD2186"/>
    <w:rsid w:val="00AD6215"/>
    <w:rsid w:val="00AD7722"/>
    <w:rsid w:val="00AE0652"/>
    <w:rsid w:val="00AE24C5"/>
    <w:rsid w:val="00AE35D9"/>
    <w:rsid w:val="00AE3648"/>
    <w:rsid w:val="00AE58C6"/>
    <w:rsid w:val="00AE6730"/>
    <w:rsid w:val="00AE6F1D"/>
    <w:rsid w:val="00AE733C"/>
    <w:rsid w:val="00AF2AB6"/>
    <w:rsid w:val="00AF2F96"/>
    <w:rsid w:val="00AF5609"/>
    <w:rsid w:val="00AF59C0"/>
    <w:rsid w:val="00AF5C77"/>
    <w:rsid w:val="00AF740D"/>
    <w:rsid w:val="00B00F3F"/>
    <w:rsid w:val="00B10B09"/>
    <w:rsid w:val="00B11A93"/>
    <w:rsid w:val="00B121DF"/>
    <w:rsid w:val="00B13094"/>
    <w:rsid w:val="00B1480E"/>
    <w:rsid w:val="00B14A5C"/>
    <w:rsid w:val="00B22622"/>
    <w:rsid w:val="00B23421"/>
    <w:rsid w:val="00B23F38"/>
    <w:rsid w:val="00B241A1"/>
    <w:rsid w:val="00B259E8"/>
    <w:rsid w:val="00B2762E"/>
    <w:rsid w:val="00B327E6"/>
    <w:rsid w:val="00B32D4B"/>
    <w:rsid w:val="00B3331D"/>
    <w:rsid w:val="00B33DAF"/>
    <w:rsid w:val="00B34358"/>
    <w:rsid w:val="00B357FF"/>
    <w:rsid w:val="00B36881"/>
    <w:rsid w:val="00B37852"/>
    <w:rsid w:val="00B4168F"/>
    <w:rsid w:val="00B4178C"/>
    <w:rsid w:val="00B4221F"/>
    <w:rsid w:val="00B4303D"/>
    <w:rsid w:val="00B43450"/>
    <w:rsid w:val="00B443E1"/>
    <w:rsid w:val="00B44CC9"/>
    <w:rsid w:val="00B455A7"/>
    <w:rsid w:val="00B45E48"/>
    <w:rsid w:val="00B46715"/>
    <w:rsid w:val="00B47A09"/>
    <w:rsid w:val="00B51A53"/>
    <w:rsid w:val="00B51E50"/>
    <w:rsid w:val="00B52BE3"/>
    <w:rsid w:val="00B53758"/>
    <w:rsid w:val="00B54BC5"/>
    <w:rsid w:val="00B568F5"/>
    <w:rsid w:val="00B56CFA"/>
    <w:rsid w:val="00B57F0A"/>
    <w:rsid w:val="00B60422"/>
    <w:rsid w:val="00B62E04"/>
    <w:rsid w:val="00B708A6"/>
    <w:rsid w:val="00B70D88"/>
    <w:rsid w:val="00B71C8D"/>
    <w:rsid w:val="00B720BA"/>
    <w:rsid w:val="00B72806"/>
    <w:rsid w:val="00B72E60"/>
    <w:rsid w:val="00B755F9"/>
    <w:rsid w:val="00B756D6"/>
    <w:rsid w:val="00B767A8"/>
    <w:rsid w:val="00B773EF"/>
    <w:rsid w:val="00B80616"/>
    <w:rsid w:val="00B83527"/>
    <w:rsid w:val="00B852EF"/>
    <w:rsid w:val="00B87D3A"/>
    <w:rsid w:val="00B908DA"/>
    <w:rsid w:val="00B9194F"/>
    <w:rsid w:val="00B9251B"/>
    <w:rsid w:val="00B94B99"/>
    <w:rsid w:val="00B95063"/>
    <w:rsid w:val="00BA06E9"/>
    <w:rsid w:val="00BA1A51"/>
    <w:rsid w:val="00BA2777"/>
    <w:rsid w:val="00BA39CA"/>
    <w:rsid w:val="00BA47FA"/>
    <w:rsid w:val="00BA4FEC"/>
    <w:rsid w:val="00BA73CB"/>
    <w:rsid w:val="00BA7A11"/>
    <w:rsid w:val="00BA7BD8"/>
    <w:rsid w:val="00BB0669"/>
    <w:rsid w:val="00BB4B7A"/>
    <w:rsid w:val="00BB4EFD"/>
    <w:rsid w:val="00BB7BDA"/>
    <w:rsid w:val="00BC03FD"/>
    <w:rsid w:val="00BC129C"/>
    <w:rsid w:val="00BC23F6"/>
    <w:rsid w:val="00BC4269"/>
    <w:rsid w:val="00BC498F"/>
    <w:rsid w:val="00BC780E"/>
    <w:rsid w:val="00BD1D70"/>
    <w:rsid w:val="00BD417B"/>
    <w:rsid w:val="00BD4763"/>
    <w:rsid w:val="00BD4915"/>
    <w:rsid w:val="00BD5E56"/>
    <w:rsid w:val="00BD741C"/>
    <w:rsid w:val="00BE09AE"/>
    <w:rsid w:val="00BE2896"/>
    <w:rsid w:val="00BE2A65"/>
    <w:rsid w:val="00BE42DD"/>
    <w:rsid w:val="00BE463F"/>
    <w:rsid w:val="00BE504E"/>
    <w:rsid w:val="00BE69FF"/>
    <w:rsid w:val="00BF0B02"/>
    <w:rsid w:val="00BF295E"/>
    <w:rsid w:val="00BF3B01"/>
    <w:rsid w:val="00BF46E8"/>
    <w:rsid w:val="00BF4E14"/>
    <w:rsid w:val="00BF6F3E"/>
    <w:rsid w:val="00BF73F5"/>
    <w:rsid w:val="00C004A9"/>
    <w:rsid w:val="00C02705"/>
    <w:rsid w:val="00C0271F"/>
    <w:rsid w:val="00C02A59"/>
    <w:rsid w:val="00C02E8C"/>
    <w:rsid w:val="00C04AF5"/>
    <w:rsid w:val="00C05A1F"/>
    <w:rsid w:val="00C05DE6"/>
    <w:rsid w:val="00C0677C"/>
    <w:rsid w:val="00C11741"/>
    <w:rsid w:val="00C11B9F"/>
    <w:rsid w:val="00C138A1"/>
    <w:rsid w:val="00C13C98"/>
    <w:rsid w:val="00C1473E"/>
    <w:rsid w:val="00C16260"/>
    <w:rsid w:val="00C201E8"/>
    <w:rsid w:val="00C25591"/>
    <w:rsid w:val="00C25F3E"/>
    <w:rsid w:val="00C26251"/>
    <w:rsid w:val="00C279B8"/>
    <w:rsid w:val="00C31D92"/>
    <w:rsid w:val="00C324B4"/>
    <w:rsid w:val="00C34855"/>
    <w:rsid w:val="00C37C1F"/>
    <w:rsid w:val="00C41639"/>
    <w:rsid w:val="00C41BB0"/>
    <w:rsid w:val="00C4334B"/>
    <w:rsid w:val="00C4483C"/>
    <w:rsid w:val="00C451DC"/>
    <w:rsid w:val="00C46280"/>
    <w:rsid w:val="00C50660"/>
    <w:rsid w:val="00C51717"/>
    <w:rsid w:val="00C51909"/>
    <w:rsid w:val="00C51BA9"/>
    <w:rsid w:val="00C53E7F"/>
    <w:rsid w:val="00C53F13"/>
    <w:rsid w:val="00C547F5"/>
    <w:rsid w:val="00C54BEA"/>
    <w:rsid w:val="00C579D3"/>
    <w:rsid w:val="00C608E7"/>
    <w:rsid w:val="00C61202"/>
    <w:rsid w:val="00C61FAB"/>
    <w:rsid w:val="00C62579"/>
    <w:rsid w:val="00C62B40"/>
    <w:rsid w:val="00C65F93"/>
    <w:rsid w:val="00C66B8F"/>
    <w:rsid w:val="00C7048A"/>
    <w:rsid w:val="00C713CF"/>
    <w:rsid w:val="00C7144A"/>
    <w:rsid w:val="00C718D4"/>
    <w:rsid w:val="00C725EA"/>
    <w:rsid w:val="00C72EF8"/>
    <w:rsid w:val="00C73B08"/>
    <w:rsid w:val="00C74299"/>
    <w:rsid w:val="00C7475A"/>
    <w:rsid w:val="00C75B95"/>
    <w:rsid w:val="00C764DB"/>
    <w:rsid w:val="00C76C67"/>
    <w:rsid w:val="00C82EC1"/>
    <w:rsid w:val="00C86734"/>
    <w:rsid w:val="00C90227"/>
    <w:rsid w:val="00C91247"/>
    <w:rsid w:val="00C93479"/>
    <w:rsid w:val="00C95411"/>
    <w:rsid w:val="00C9679F"/>
    <w:rsid w:val="00CA0294"/>
    <w:rsid w:val="00CA02AF"/>
    <w:rsid w:val="00CA0EF1"/>
    <w:rsid w:val="00CA26B2"/>
    <w:rsid w:val="00CA2F6F"/>
    <w:rsid w:val="00CA3FC9"/>
    <w:rsid w:val="00CA5125"/>
    <w:rsid w:val="00CA607B"/>
    <w:rsid w:val="00CA662A"/>
    <w:rsid w:val="00CB0A00"/>
    <w:rsid w:val="00CB2BAF"/>
    <w:rsid w:val="00CB32B6"/>
    <w:rsid w:val="00CB3922"/>
    <w:rsid w:val="00CB5B17"/>
    <w:rsid w:val="00CB636A"/>
    <w:rsid w:val="00CB6CD5"/>
    <w:rsid w:val="00CC04B2"/>
    <w:rsid w:val="00CC0A3F"/>
    <w:rsid w:val="00CC194E"/>
    <w:rsid w:val="00CC21D4"/>
    <w:rsid w:val="00CC343A"/>
    <w:rsid w:val="00CC34CC"/>
    <w:rsid w:val="00CC508E"/>
    <w:rsid w:val="00CC6336"/>
    <w:rsid w:val="00CC7103"/>
    <w:rsid w:val="00CC7C3E"/>
    <w:rsid w:val="00CD0C66"/>
    <w:rsid w:val="00CD1AB7"/>
    <w:rsid w:val="00CD1C9F"/>
    <w:rsid w:val="00CD22FA"/>
    <w:rsid w:val="00CD3D9B"/>
    <w:rsid w:val="00CD4A20"/>
    <w:rsid w:val="00CD5594"/>
    <w:rsid w:val="00CD6A32"/>
    <w:rsid w:val="00CD6F15"/>
    <w:rsid w:val="00CD7A7D"/>
    <w:rsid w:val="00CE0148"/>
    <w:rsid w:val="00CE0465"/>
    <w:rsid w:val="00CE41C4"/>
    <w:rsid w:val="00CE5BF8"/>
    <w:rsid w:val="00CE67D6"/>
    <w:rsid w:val="00CE7696"/>
    <w:rsid w:val="00CF13A6"/>
    <w:rsid w:val="00CF14A5"/>
    <w:rsid w:val="00CF2022"/>
    <w:rsid w:val="00CF434F"/>
    <w:rsid w:val="00CF5BB3"/>
    <w:rsid w:val="00CF6263"/>
    <w:rsid w:val="00CF6D25"/>
    <w:rsid w:val="00CF719F"/>
    <w:rsid w:val="00D019A2"/>
    <w:rsid w:val="00D02E21"/>
    <w:rsid w:val="00D033C9"/>
    <w:rsid w:val="00D047FA"/>
    <w:rsid w:val="00D04D96"/>
    <w:rsid w:val="00D0583D"/>
    <w:rsid w:val="00D06036"/>
    <w:rsid w:val="00D067EB"/>
    <w:rsid w:val="00D103C9"/>
    <w:rsid w:val="00D10A6B"/>
    <w:rsid w:val="00D11595"/>
    <w:rsid w:val="00D13B12"/>
    <w:rsid w:val="00D14228"/>
    <w:rsid w:val="00D142B3"/>
    <w:rsid w:val="00D15172"/>
    <w:rsid w:val="00D16269"/>
    <w:rsid w:val="00D1650E"/>
    <w:rsid w:val="00D16863"/>
    <w:rsid w:val="00D2039C"/>
    <w:rsid w:val="00D21456"/>
    <w:rsid w:val="00D21E3B"/>
    <w:rsid w:val="00D23B81"/>
    <w:rsid w:val="00D23E17"/>
    <w:rsid w:val="00D241E5"/>
    <w:rsid w:val="00D2460C"/>
    <w:rsid w:val="00D27D62"/>
    <w:rsid w:val="00D3019C"/>
    <w:rsid w:val="00D307FE"/>
    <w:rsid w:val="00D308EA"/>
    <w:rsid w:val="00D30F2A"/>
    <w:rsid w:val="00D31812"/>
    <w:rsid w:val="00D327D4"/>
    <w:rsid w:val="00D334E3"/>
    <w:rsid w:val="00D33906"/>
    <w:rsid w:val="00D34C36"/>
    <w:rsid w:val="00D34FD6"/>
    <w:rsid w:val="00D35AC4"/>
    <w:rsid w:val="00D35D4B"/>
    <w:rsid w:val="00D40C5B"/>
    <w:rsid w:val="00D42524"/>
    <w:rsid w:val="00D44586"/>
    <w:rsid w:val="00D44594"/>
    <w:rsid w:val="00D46FFA"/>
    <w:rsid w:val="00D51227"/>
    <w:rsid w:val="00D51650"/>
    <w:rsid w:val="00D5377E"/>
    <w:rsid w:val="00D54B63"/>
    <w:rsid w:val="00D54F3C"/>
    <w:rsid w:val="00D5581A"/>
    <w:rsid w:val="00D5680A"/>
    <w:rsid w:val="00D6025D"/>
    <w:rsid w:val="00D60A7E"/>
    <w:rsid w:val="00D65947"/>
    <w:rsid w:val="00D66751"/>
    <w:rsid w:val="00D66F9B"/>
    <w:rsid w:val="00D67155"/>
    <w:rsid w:val="00D67722"/>
    <w:rsid w:val="00D70764"/>
    <w:rsid w:val="00D70DB6"/>
    <w:rsid w:val="00D725DF"/>
    <w:rsid w:val="00D7318B"/>
    <w:rsid w:val="00D74551"/>
    <w:rsid w:val="00D74AD8"/>
    <w:rsid w:val="00D768EA"/>
    <w:rsid w:val="00D76E3B"/>
    <w:rsid w:val="00D76FA9"/>
    <w:rsid w:val="00D779DE"/>
    <w:rsid w:val="00D77F51"/>
    <w:rsid w:val="00D80DF8"/>
    <w:rsid w:val="00D8133A"/>
    <w:rsid w:val="00D81869"/>
    <w:rsid w:val="00D81D2F"/>
    <w:rsid w:val="00D82E6A"/>
    <w:rsid w:val="00D84604"/>
    <w:rsid w:val="00D84EA2"/>
    <w:rsid w:val="00D86B1E"/>
    <w:rsid w:val="00D86BB7"/>
    <w:rsid w:val="00D9066C"/>
    <w:rsid w:val="00D913DA"/>
    <w:rsid w:val="00D92C88"/>
    <w:rsid w:val="00D9576A"/>
    <w:rsid w:val="00D970DF"/>
    <w:rsid w:val="00D978BD"/>
    <w:rsid w:val="00DA2797"/>
    <w:rsid w:val="00DA2AE1"/>
    <w:rsid w:val="00DA2CAC"/>
    <w:rsid w:val="00DA3611"/>
    <w:rsid w:val="00DA63DD"/>
    <w:rsid w:val="00DB041E"/>
    <w:rsid w:val="00DB109B"/>
    <w:rsid w:val="00DB1F2C"/>
    <w:rsid w:val="00DB1F32"/>
    <w:rsid w:val="00DB28E8"/>
    <w:rsid w:val="00DB303F"/>
    <w:rsid w:val="00DB3B91"/>
    <w:rsid w:val="00DB526A"/>
    <w:rsid w:val="00DB73E0"/>
    <w:rsid w:val="00DB7D4E"/>
    <w:rsid w:val="00DC005D"/>
    <w:rsid w:val="00DC053C"/>
    <w:rsid w:val="00DC1841"/>
    <w:rsid w:val="00DC1D40"/>
    <w:rsid w:val="00DC3047"/>
    <w:rsid w:val="00DC7147"/>
    <w:rsid w:val="00DC75BE"/>
    <w:rsid w:val="00DC77BF"/>
    <w:rsid w:val="00DD113A"/>
    <w:rsid w:val="00DD1C3A"/>
    <w:rsid w:val="00DD20EF"/>
    <w:rsid w:val="00DD4F56"/>
    <w:rsid w:val="00DD7F87"/>
    <w:rsid w:val="00DE37FE"/>
    <w:rsid w:val="00DE3813"/>
    <w:rsid w:val="00DE7D3D"/>
    <w:rsid w:val="00DF1E99"/>
    <w:rsid w:val="00DF547F"/>
    <w:rsid w:val="00DF5E83"/>
    <w:rsid w:val="00DF7E81"/>
    <w:rsid w:val="00E00CEB"/>
    <w:rsid w:val="00E0465B"/>
    <w:rsid w:val="00E077B4"/>
    <w:rsid w:val="00E1055C"/>
    <w:rsid w:val="00E1159E"/>
    <w:rsid w:val="00E126ED"/>
    <w:rsid w:val="00E12EA1"/>
    <w:rsid w:val="00E14621"/>
    <w:rsid w:val="00E146E5"/>
    <w:rsid w:val="00E16519"/>
    <w:rsid w:val="00E169D0"/>
    <w:rsid w:val="00E16EF5"/>
    <w:rsid w:val="00E2062E"/>
    <w:rsid w:val="00E22573"/>
    <w:rsid w:val="00E22A0B"/>
    <w:rsid w:val="00E22A3D"/>
    <w:rsid w:val="00E2333B"/>
    <w:rsid w:val="00E23A21"/>
    <w:rsid w:val="00E26C37"/>
    <w:rsid w:val="00E27B4D"/>
    <w:rsid w:val="00E34385"/>
    <w:rsid w:val="00E363D7"/>
    <w:rsid w:val="00E372FF"/>
    <w:rsid w:val="00E379A5"/>
    <w:rsid w:val="00E4230B"/>
    <w:rsid w:val="00E42685"/>
    <w:rsid w:val="00E45930"/>
    <w:rsid w:val="00E4621A"/>
    <w:rsid w:val="00E469F7"/>
    <w:rsid w:val="00E47A2B"/>
    <w:rsid w:val="00E5255F"/>
    <w:rsid w:val="00E53F38"/>
    <w:rsid w:val="00E5432D"/>
    <w:rsid w:val="00E54A29"/>
    <w:rsid w:val="00E5537B"/>
    <w:rsid w:val="00E56612"/>
    <w:rsid w:val="00E60179"/>
    <w:rsid w:val="00E60673"/>
    <w:rsid w:val="00E6088C"/>
    <w:rsid w:val="00E62CB4"/>
    <w:rsid w:val="00E63E4B"/>
    <w:rsid w:val="00E66A0F"/>
    <w:rsid w:val="00E6700B"/>
    <w:rsid w:val="00E67537"/>
    <w:rsid w:val="00E67B6D"/>
    <w:rsid w:val="00E71B88"/>
    <w:rsid w:val="00E73478"/>
    <w:rsid w:val="00E75030"/>
    <w:rsid w:val="00E750BE"/>
    <w:rsid w:val="00E76B6B"/>
    <w:rsid w:val="00E805CB"/>
    <w:rsid w:val="00E83CD4"/>
    <w:rsid w:val="00E84077"/>
    <w:rsid w:val="00E84A93"/>
    <w:rsid w:val="00E8592D"/>
    <w:rsid w:val="00E861A6"/>
    <w:rsid w:val="00E86675"/>
    <w:rsid w:val="00E87A3A"/>
    <w:rsid w:val="00E90D8B"/>
    <w:rsid w:val="00E911F8"/>
    <w:rsid w:val="00E92680"/>
    <w:rsid w:val="00E93347"/>
    <w:rsid w:val="00E936D5"/>
    <w:rsid w:val="00E93FA7"/>
    <w:rsid w:val="00E9424D"/>
    <w:rsid w:val="00E97D8B"/>
    <w:rsid w:val="00EA2836"/>
    <w:rsid w:val="00EA488D"/>
    <w:rsid w:val="00EA5697"/>
    <w:rsid w:val="00EA5C06"/>
    <w:rsid w:val="00EA6F15"/>
    <w:rsid w:val="00EA727C"/>
    <w:rsid w:val="00EA744F"/>
    <w:rsid w:val="00EA7B5A"/>
    <w:rsid w:val="00EB083E"/>
    <w:rsid w:val="00EB1C95"/>
    <w:rsid w:val="00EB1E10"/>
    <w:rsid w:val="00EB3577"/>
    <w:rsid w:val="00EB3E16"/>
    <w:rsid w:val="00EB3F70"/>
    <w:rsid w:val="00EB5B05"/>
    <w:rsid w:val="00EB6156"/>
    <w:rsid w:val="00EB7732"/>
    <w:rsid w:val="00EC0570"/>
    <w:rsid w:val="00EC0F31"/>
    <w:rsid w:val="00EC1B4D"/>
    <w:rsid w:val="00EC1C5D"/>
    <w:rsid w:val="00EC1ECF"/>
    <w:rsid w:val="00EC3548"/>
    <w:rsid w:val="00EC421D"/>
    <w:rsid w:val="00EC42A6"/>
    <w:rsid w:val="00EC44E2"/>
    <w:rsid w:val="00EC4AEE"/>
    <w:rsid w:val="00EC6BEB"/>
    <w:rsid w:val="00ED4099"/>
    <w:rsid w:val="00ED4270"/>
    <w:rsid w:val="00ED4C3C"/>
    <w:rsid w:val="00EE0536"/>
    <w:rsid w:val="00EE3800"/>
    <w:rsid w:val="00EE4BD2"/>
    <w:rsid w:val="00EE598F"/>
    <w:rsid w:val="00EE5993"/>
    <w:rsid w:val="00EE6154"/>
    <w:rsid w:val="00EE6CBE"/>
    <w:rsid w:val="00EE7984"/>
    <w:rsid w:val="00EE7B4B"/>
    <w:rsid w:val="00EF0822"/>
    <w:rsid w:val="00EF1684"/>
    <w:rsid w:val="00EF18F2"/>
    <w:rsid w:val="00EF3951"/>
    <w:rsid w:val="00EF45B8"/>
    <w:rsid w:val="00EF5329"/>
    <w:rsid w:val="00EF63C4"/>
    <w:rsid w:val="00EF67B1"/>
    <w:rsid w:val="00EF78A2"/>
    <w:rsid w:val="00F06CDB"/>
    <w:rsid w:val="00F07103"/>
    <w:rsid w:val="00F11064"/>
    <w:rsid w:val="00F13E6A"/>
    <w:rsid w:val="00F1426B"/>
    <w:rsid w:val="00F15136"/>
    <w:rsid w:val="00F15F89"/>
    <w:rsid w:val="00F15FA9"/>
    <w:rsid w:val="00F1613A"/>
    <w:rsid w:val="00F161BB"/>
    <w:rsid w:val="00F1688B"/>
    <w:rsid w:val="00F17029"/>
    <w:rsid w:val="00F1713E"/>
    <w:rsid w:val="00F20A74"/>
    <w:rsid w:val="00F20F32"/>
    <w:rsid w:val="00F21BC8"/>
    <w:rsid w:val="00F23AE4"/>
    <w:rsid w:val="00F247ED"/>
    <w:rsid w:val="00F25237"/>
    <w:rsid w:val="00F25244"/>
    <w:rsid w:val="00F26661"/>
    <w:rsid w:val="00F2685D"/>
    <w:rsid w:val="00F268E7"/>
    <w:rsid w:val="00F276BF"/>
    <w:rsid w:val="00F30894"/>
    <w:rsid w:val="00F30C3A"/>
    <w:rsid w:val="00F32428"/>
    <w:rsid w:val="00F33277"/>
    <w:rsid w:val="00F342AD"/>
    <w:rsid w:val="00F34E04"/>
    <w:rsid w:val="00F36023"/>
    <w:rsid w:val="00F37A4C"/>
    <w:rsid w:val="00F4056D"/>
    <w:rsid w:val="00F4273C"/>
    <w:rsid w:val="00F431EB"/>
    <w:rsid w:val="00F43313"/>
    <w:rsid w:val="00F4481A"/>
    <w:rsid w:val="00F44E98"/>
    <w:rsid w:val="00F4530B"/>
    <w:rsid w:val="00F45806"/>
    <w:rsid w:val="00F5049F"/>
    <w:rsid w:val="00F51467"/>
    <w:rsid w:val="00F53D48"/>
    <w:rsid w:val="00F54E9D"/>
    <w:rsid w:val="00F562F8"/>
    <w:rsid w:val="00F577BF"/>
    <w:rsid w:val="00F57A9E"/>
    <w:rsid w:val="00F57D56"/>
    <w:rsid w:val="00F61BFB"/>
    <w:rsid w:val="00F64C00"/>
    <w:rsid w:val="00F65746"/>
    <w:rsid w:val="00F66311"/>
    <w:rsid w:val="00F67398"/>
    <w:rsid w:val="00F70206"/>
    <w:rsid w:val="00F70D51"/>
    <w:rsid w:val="00F73DF2"/>
    <w:rsid w:val="00F7509A"/>
    <w:rsid w:val="00F750FF"/>
    <w:rsid w:val="00F758F5"/>
    <w:rsid w:val="00F75CD5"/>
    <w:rsid w:val="00F77448"/>
    <w:rsid w:val="00F80A1C"/>
    <w:rsid w:val="00F8194C"/>
    <w:rsid w:val="00F81E6B"/>
    <w:rsid w:val="00F8416B"/>
    <w:rsid w:val="00F848F5"/>
    <w:rsid w:val="00F84C55"/>
    <w:rsid w:val="00F866F7"/>
    <w:rsid w:val="00F87A1F"/>
    <w:rsid w:val="00F91493"/>
    <w:rsid w:val="00F92B0B"/>
    <w:rsid w:val="00F931A5"/>
    <w:rsid w:val="00FA1214"/>
    <w:rsid w:val="00FA12BC"/>
    <w:rsid w:val="00FA1B50"/>
    <w:rsid w:val="00FA1FF5"/>
    <w:rsid w:val="00FA2BB0"/>
    <w:rsid w:val="00FA325B"/>
    <w:rsid w:val="00FA3C83"/>
    <w:rsid w:val="00FA4D7E"/>
    <w:rsid w:val="00FA590D"/>
    <w:rsid w:val="00FA59E3"/>
    <w:rsid w:val="00FB02FD"/>
    <w:rsid w:val="00FB18EE"/>
    <w:rsid w:val="00FB32AD"/>
    <w:rsid w:val="00FB5DED"/>
    <w:rsid w:val="00FB653B"/>
    <w:rsid w:val="00FB66D3"/>
    <w:rsid w:val="00FC1485"/>
    <w:rsid w:val="00FC19B7"/>
    <w:rsid w:val="00FC1D4A"/>
    <w:rsid w:val="00FC1D73"/>
    <w:rsid w:val="00FC1D98"/>
    <w:rsid w:val="00FC5119"/>
    <w:rsid w:val="00FC615A"/>
    <w:rsid w:val="00FC74A6"/>
    <w:rsid w:val="00FD4D06"/>
    <w:rsid w:val="00FD7868"/>
    <w:rsid w:val="00FE192E"/>
    <w:rsid w:val="00FE2E58"/>
    <w:rsid w:val="00FE341E"/>
    <w:rsid w:val="00FE373F"/>
    <w:rsid w:val="00FE4284"/>
    <w:rsid w:val="00FE46D7"/>
    <w:rsid w:val="00FE4F7D"/>
    <w:rsid w:val="00FE5C77"/>
    <w:rsid w:val="00FE79A4"/>
    <w:rsid w:val="00FF0C9E"/>
    <w:rsid w:val="00FF0D49"/>
    <w:rsid w:val="00FF0DB6"/>
    <w:rsid w:val="00FF20D4"/>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A269C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link w:val="af"/>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0">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1">
    <w:name w:val="正文格式"/>
    <w:basedOn w:val="a"/>
    <w:link w:val="Char"/>
    <w:autoRedefine/>
    <w:qFormat/>
    <w:rsid w:val="002A6805"/>
    <w:pPr>
      <w:spacing w:line="300" w:lineRule="auto"/>
      <w:ind w:firstLine="482"/>
    </w:pPr>
  </w:style>
  <w:style w:type="character" w:customStyle="1" w:styleId="Char">
    <w:name w:val="正文格式 Char"/>
    <w:link w:val="af1"/>
    <w:locked/>
    <w:rsid w:val="002A6805"/>
    <w:rPr>
      <w:rFonts w:ascii="Times New Roman" w:eastAsia="宋体" w:hAnsi="Times New Roman" w:cs="Times New Roman"/>
      <w:sz w:val="24"/>
      <w:szCs w:val="24"/>
    </w:rPr>
  </w:style>
  <w:style w:type="character" w:styleId="af2">
    <w:name w:val="Hyperlink"/>
    <w:basedOn w:val="a0"/>
    <w:uiPriority w:val="99"/>
    <w:unhideWhenUsed/>
    <w:rsid w:val="00045B88"/>
    <w:rPr>
      <w:color w:val="0563C1" w:themeColor="hyperlink"/>
      <w:u w:val="single"/>
    </w:rPr>
  </w:style>
  <w:style w:type="character" w:styleId="af3">
    <w:name w:val="Unresolved Mention"/>
    <w:basedOn w:val="a0"/>
    <w:uiPriority w:val="99"/>
    <w:semiHidden/>
    <w:unhideWhenUsed/>
    <w:rsid w:val="00045B88"/>
    <w:rPr>
      <w:color w:val="605E5C"/>
      <w:shd w:val="clear" w:color="auto" w:fill="E1DFDD"/>
    </w:rPr>
  </w:style>
  <w:style w:type="table" w:styleId="af4">
    <w:name w:val="Table Grid"/>
    <w:basedOn w:val="a1"/>
    <w:uiPriority w:val="39"/>
    <w:rsid w:val="00BE0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列表段落 字符"/>
    <w:basedOn w:val="a0"/>
    <w:link w:val="ae"/>
    <w:uiPriority w:val="34"/>
    <w:rsid w:val="00DB1F32"/>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257373">
      <w:bodyDiv w:val="1"/>
      <w:marLeft w:val="0"/>
      <w:marRight w:val="0"/>
      <w:marTop w:val="0"/>
      <w:marBottom w:val="0"/>
      <w:divBdr>
        <w:top w:val="none" w:sz="0" w:space="0" w:color="auto"/>
        <w:left w:val="none" w:sz="0" w:space="0" w:color="auto"/>
        <w:bottom w:val="none" w:sz="0" w:space="0" w:color="auto"/>
        <w:right w:val="none" w:sz="0" w:space="0" w:color="auto"/>
      </w:divBdr>
    </w:div>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image" Target="media/image14.emf"/><Relationship Id="rId39" Type="http://schemas.openxmlformats.org/officeDocument/2006/relationships/package" Target="embeddings/Microsoft_Visio___10.vsdx"/><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19.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3.emf"/><Relationship Id="rId33" Type="http://schemas.openxmlformats.org/officeDocument/2006/relationships/package" Target="embeddings/Microsoft_Visio___7.vsdx"/><Relationship Id="rId38"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image" Target="media/image7.svg"/><Relationship Id="rId20" Type="http://schemas.openxmlformats.org/officeDocument/2006/relationships/package" Target="embeddings/Microsoft_Visio___3.vsdx"/><Relationship Id="rId29" Type="http://schemas.openxmlformats.org/officeDocument/2006/relationships/image" Target="media/image16.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package" Target="embeddings/Microsoft_Visio___9.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__4.vsdx"/><Relationship Id="rId28" Type="http://schemas.openxmlformats.org/officeDocument/2006/relationships/image" Target="media/image15.emf"/><Relationship Id="rId36" Type="http://schemas.openxmlformats.org/officeDocument/2006/relationships/image" Target="media/image20.emf"/><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package" Target="embeddings/Microsoft_Visio___5.vsdx"/><Relationship Id="rId30" Type="http://schemas.openxmlformats.org/officeDocument/2006/relationships/package" Target="embeddings/Microsoft_Visio___6.vsdx"/><Relationship Id="rId35" Type="http://schemas.openxmlformats.org/officeDocument/2006/relationships/package" Target="embeddings/Microsoft_Visio___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D115-2581-4508-9937-1F7712B67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47</TotalTime>
  <Pages>57</Pages>
  <Words>6026</Words>
  <Characters>34354</Characters>
  <Application>Microsoft Office Word</Application>
  <DocSecurity>0</DocSecurity>
  <Lines>286</Lines>
  <Paragraphs>80</Paragraphs>
  <ScaleCrop>false</ScaleCrop>
  <Company>Microsoft</Company>
  <LinksUpToDate>false</LinksUpToDate>
  <CharactersWithSpaces>40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1088</cp:revision>
  <dcterms:created xsi:type="dcterms:W3CDTF">2018-10-31T13:46:00Z</dcterms:created>
  <dcterms:modified xsi:type="dcterms:W3CDTF">2018-11-14T11:35:00Z</dcterms:modified>
</cp:coreProperties>
</file>